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37C15D52" w:rsidR="007552AF" w:rsidRDefault="00B63372">
      <w:pPr>
        <w:jc w:val="center"/>
        <w:rPr>
          <w:rFonts w:ascii="宋体" w:eastAsia="华文行楷"/>
          <w:sz w:val="72"/>
        </w:rPr>
      </w:pPr>
      <w:r>
        <w:rPr>
          <w:rFonts w:ascii="宋体" w:eastAsia="华文行楷" w:hint="eastAsia"/>
          <w:sz w:val="72"/>
        </w:rPr>
        <w:t>硕士学位论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33E4E4C1" w:rsidR="007552AF" w:rsidRDefault="00B63372">
      <w:pPr>
        <w:rPr>
          <w:sz w:val="32"/>
          <w:u w:val="single"/>
        </w:rPr>
      </w:pPr>
      <w:r>
        <w:rPr>
          <w:rFonts w:hint="eastAsia"/>
          <w:sz w:val="36"/>
        </w:rPr>
        <w:t>论文题目</w:t>
      </w:r>
      <w:r>
        <w:rPr>
          <w:rFonts w:hint="eastAsia"/>
          <w:sz w:val="32"/>
        </w:rPr>
        <w:t>：</w:t>
      </w:r>
      <w:r w:rsidR="00A155FF">
        <w:rPr>
          <w:rFonts w:hint="eastAsia"/>
          <w:sz w:val="32"/>
          <w:u w:val="single"/>
        </w:rPr>
        <w:t>基于贝叶斯图卷积神经网络的城市道路</w:t>
      </w:r>
    </w:p>
    <w:p w14:paraId="01435D62" w14:textId="1E95D6A1" w:rsidR="007552AF" w:rsidRDefault="00A155FF">
      <w:pPr>
        <w:rPr>
          <w:sz w:val="32"/>
        </w:rPr>
      </w:pPr>
      <w:r>
        <w:rPr>
          <w:rFonts w:hint="eastAsia"/>
          <w:sz w:val="32"/>
          <w:u w:val="single"/>
        </w:rPr>
        <w:t>行驶时间分布估计</w:t>
      </w:r>
      <w:r w:rsidR="00B63372">
        <w:rPr>
          <w:rFonts w:hint="eastAsia"/>
          <w:sz w:val="32"/>
          <w:u w:val="single"/>
        </w:rPr>
        <w:t>模型研究及实现</w:t>
      </w:r>
    </w:p>
    <w:p w14:paraId="10621B26" w14:textId="7557B09B" w:rsidR="007552AF" w:rsidRDefault="007552AF">
      <w:pPr>
        <w:rPr>
          <w:rFonts w:eastAsia="隶书"/>
          <w:sz w:val="32"/>
        </w:rPr>
      </w:pPr>
    </w:p>
    <w:p w14:paraId="1EB82A2B" w14:textId="7C883A6F" w:rsidR="007552AF" w:rsidRDefault="007552AF">
      <w:pPr>
        <w:rPr>
          <w:rFonts w:ascii="宋体" w:hAnsi="宋体"/>
          <w:sz w:val="32"/>
          <w:szCs w:val="32"/>
        </w:rPr>
      </w:pPr>
    </w:p>
    <w:p w14:paraId="1A367CCB" w14:textId="640D9B2C"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sidR="00F118AA">
        <w:rPr>
          <w:rFonts w:ascii="宋体" w:hAnsi="宋体"/>
          <w:sz w:val="32"/>
          <w:szCs w:val="32"/>
          <w:u w:val="single"/>
        </w:rPr>
        <w:t>1320047726</w:t>
      </w:r>
    </w:p>
    <w:p w14:paraId="375E2651" w14:textId="486CEBC0" w:rsidR="007552AF" w:rsidRDefault="00F118AA">
      <w:pPr>
        <w:rPr>
          <w:rFonts w:ascii="宋体" w:hAnsi="宋体"/>
          <w:sz w:val="32"/>
          <w:szCs w:val="32"/>
          <w:u w:val="single"/>
        </w:rPr>
      </w:pPr>
      <w:r>
        <w:rPr>
          <w:rFonts w:ascii="宋体" w:hAnsi="宋体" w:hint="eastAsia"/>
          <w:sz w:val="32"/>
          <w:szCs w:val="32"/>
          <w:u w:val="single"/>
        </w:rPr>
        <w:t>张永超</w:t>
      </w:r>
    </w:p>
    <w:p w14:paraId="31F0B3DA" w14:textId="695FA9DC" w:rsidR="007552AF" w:rsidRDefault="00B63372">
      <w:pPr>
        <w:rPr>
          <w:rFonts w:ascii="宋体" w:hAnsi="宋体"/>
          <w:sz w:val="32"/>
          <w:szCs w:val="32"/>
          <w:u w:val="single"/>
        </w:rPr>
      </w:pPr>
      <w:r>
        <w:rPr>
          <w:rFonts w:ascii="宋体" w:hAnsi="宋体" w:hint="eastAsia"/>
          <w:sz w:val="32"/>
          <w:szCs w:val="32"/>
          <w:u w:val="single"/>
        </w:rPr>
        <w:t>柯昌博</w:t>
      </w:r>
    </w:p>
    <w:p w14:paraId="7A3079D3" w14:textId="3858F62B" w:rsidR="007552AF" w:rsidRDefault="007552AF">
      <w:pPr>
        <w:rPr>
          <w:sz w:val="32"/>
          <w:u w:val="single"/>
        </w:rPr>
      </w:pPr>
    </w:p>
    <w:p w14:paraId="30BE865E" w14:textId="7EF2B4FB" w:rsidR="007552AF" w:rsidRDefault="007552AF">
      <w:pPr>
        <w:rPr>
          <w:sz w:val="32"/>
          <w:u w:val="single"/>
        </w:rPr>
      </w:pPr>
    </w:p>
    <w:p w14:paraId="1835A196" w14:textId="605C9103" w:rsidR="007552AF" w:rsidRDefault="00F118AA">
      <w:pPr>
        <w:rPr>
          <w:sz w:val="32"/>
        </w:rPr>
      </w:pPr>
      <w:r>
        <w:rPr>
          <w:rFonts w:hint="eastAsia"/>
          <w:sz w:val="32"/>
          <w:u w:val="single"/>
        </w:rPr>
        <w:t>工程</w:t>
      </w:r>
      <w:r w:rsidR="00B63372">
        <w:rPr>
          <w:rFonts w:hint="eastAsia"/>
          <w:sz w:val="32"/>
          <w:u w:val="single"/>
        </w:rPr>
        <w:t>硕士</w:t>
      </w:r>
    </w:p>
    <w:p w14:paraId="5C84BE5F" w14:textId="43F00DA8" w:rsidR="007552AF" w:rsidRDefault="007552AF">
      <w:pPr>
        <w:rPr>
          <w:sz w:val="32"/>
        </w:rPr>
      </w:pP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r>
        <w:rPr>
          <w:rFonts w:hint="eastAsia"/>
          <w:sz w:val="32"/>
          <w:szCs w:val="32"/>
        </w:rPr>
        <w:t>Supervisor:Prof.Changbo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6F9AAA40"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37D4BB82"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图学习的城市道路行驶时间分布</w:t>
      </w:r>
      <w:r w:rsidR="00591433">
        <w:rPr>
          <w:rFonts w:hint="eastAsia"/>
        </w:rPr>
        <w:t>预测</w:t>
      </w:r>
      <w:r>
        <w:rPr>
          <w:rFonts w:hint="eastAsia"/>
        </w:rPr>
        <w:t>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proofErr w:type="spellStart"/>
      <w:r>
        <w:rPr>
          <w:rFonts w:hint="eastAsia"/>
        </w:rPr>
        <w:t>Astar</w:t>
      </w:r>
      <w:proofErr w:type="spellEnd"/>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0AFD9262" w:rsidR="00C405B0" w:rsidRDefault="00C405B0" w:rsidP="00C405B0">
      <w:pPr>
        <w:pStyle w:val="af3"/>
        <w:ind w:firstLine="480"/>
      </w:pPr>
      <w:r>
        <w:rPr>
          <w:rFonts w:hint="eastAsia"/>
        </w:rPr>
        <w:t>在获得匹配后的数据基础上，我们提出了一种</w:t>
      </w:r>
      <w:r w:rsidRPr="00591433">
        <w:rPr>
          <w:rFonts w:hint="eastAsia"/>
          <w:color w:val="FF0000"/>
        </w:rPr>
        <w:t>基于贝叶斯深度图卷积的城市道路行驶时间</w:t>
      </w:r>
      <w:r w:rsidR="00591433" w:rsidRPr="00591433">
        <w:rPr>
          <w:rFonts w:hint="eastAsia"/>
          <w:color w:val="FF0000"/>
        </w:rPr>
        <w:t>预测</w:t>
      </w:r>
      <w:r w:rsidRPr="00591433">
        <w:rPr>
          <w:rFonts w:hint="eastAsia"/>
          <w:color w:val="FF0000"/>
        </w:rPr>
        <w:t>方法</w:t>
      </w:r>
      <w:r>
        <w:rPr>
          <w:rFonts w:hint="eastAsia"/>
        </w:rPr>
        <w:t>。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4A407D0D" w:rsidR="00257F90" w:rsidRDefault="00257F90" w:rsidP="00257F90">
      <w:pPr>
        <w:pStyle w:val="af8"/>
      </w:pPr>
      <w:r>
        <w:t>Inintelligenttransportationsystem(ITS),urbanroadtraveltimeestimationplaysanimportantroleintrafficoperationmanagement.Duetotheinstabilityanduncertaintyoftraffic,theexistingmodelbasedonpredeterminedprobabilitydistributioncannoteffectivelyutilizethetopologyinformationinroadnetwork.Thisleadstolowefficiency,inaccurateestimationdistribution,andthelike.Inordertosolvetheproblemsoftheexistingmethods,thispaperproposesamodelofurbanroadtraveltimedistributionestimationbasedonBayesiandepthmaplearning.Toobtainalargeamountofdrivingdataofvehiclesonarealroadnetwork,wefirstproposeamapmatchingmethodbasedoninteractivevotingMIVMM,whichmatchesGPStrackpointstourbanroadnetworksandusestheserealGPStracksoffloatingvehicles.Wehaveobtainedalargenumberofhistoricalspeeddataonthecity'sroads.Themapmatchingmethodmainlyadoptsthree-dimensionalkdtree,Helenformula,AstarshortestpathmethodandwebMercatorprojectiontechnologytoanalyzethetimeandspaceofcandidatepoints,andfinallyrealizesefficientandaccuratemapmatching.</w:t>
      </w:r>
    </w:p>
    <w:p w14:paraId="56247889" w14:textId="06BB224F" w:rsidR="00257F90" w:rsidRDefault="00257F90" w:rsidP="00257F90">
      <w:pPr>
        <w:pStyle w:val="af8"/>
      </w:pPr>
      <w:r>
        <w:t>Basedonthematcheddata,weproposeanestimationmethodofurbanroadtraveltimedistributionbasedonBayesiandepthmapconvolution.Thismethodcombinesdeeplearning,graphconvolutionalneuralnetwork,Bayesiantheory,self-encoderandgenerativeadversarialnetworktoaccuratelyestimateurbanroadtraveltimedistribution.Atthesametime,themethodshowsgoodscalabilityandrobustnesswhendealingwithalargeamountofurbanroaddata.</w:t>
      </w:r>
    </w:p>
    <w:p w14:paraId="5DF0DEA0" w14:textId="5A6F36B4" w:rsidR="007552AF" w:rsidRDefault="00257F90" w:rsidP="00257F90">
      <w:pPr>
        <w:pStyle w:val="af8"/>
      </w:pPr>
      <w:r>
        <w:t>ByimplementingtheBayesiandepthmapconvolution-basedurbanroadtraveltimedistributionestimationmodel,weprovideanewsolutionforurbanroadtraveltimedistribution.Thisresearchnotonlyhelpstoimprovetheefficiencyofroadplanningandmanagement,butalsoprovidesimportantsupportforthedevelopmentofintelligenttransportationsystem.Finally,wealsodiscussthepossiblechallengesandfutureresearchdirectionsofthemethodinpracticalapplication.</w:t>
      </w:r>
    </w:p>
    <w:p w14:paraId="7C9995FC" w14:textId="5A178E81" w:rsidR="007552AF" w:rsidRDefault="00B63372">
      <w:pPr>
        <w:pStyle w:val="af9"/>
        <w:ind w:firstLineChars="0" w:firstLine="0"/>
      </w:pPr>
      <w:r>
        <w:t>Keywords</w:t>
      </w:r>
      <w:r>
        <w:rPr>
          <w:rFonts w:hint="eastAsia"/>
        </w:rPr>
        <w:t>:</w:t>
      </w:r>
      <w:r w:rsidR="00257F90" w:rsidRPr="00257F90">
        <w:rPr>
          <w:rStyle w:val="Char1"/>
        </w:rPr>
        <w:t>smarttransportation,mapmatching,traveltimeestimation,deeplearning,self-encoder</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4C2C8D3"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4F9F236A"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271E6E67"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557E378A"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1.2.1</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662585F8"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1.2.2</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489156F5"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0AC1C302"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4662DA93"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596811BE"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087D85C9"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2.1.1</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528228BD"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2.1.2</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6661C7C1"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503922EF"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2.2.1</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3AFE1346"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2.2.2</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40364636"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2.2.3</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7D306107"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44073A76"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645A9084"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166F505"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3.1.1</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65D264DB"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3.1.2</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3740D8F"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3.1.3</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263910C0"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76445B81"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3.2.1</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37776830"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7AE4CAE2"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36482AF3"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3.2.4</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09A48705"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07DC7D06"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3.3.1</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30B4F71E"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3.3.2</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29790C9F"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3E5F79F"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485949A8"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246B8308"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4.1.1</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4B8E8AF2"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367532DE"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492D3707"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66A4F336"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61135F7E"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3F434ECC"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1432C2C7"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7A66F786"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B32C876"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6414F94"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296AC25"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7956D6F0"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1380AAAE"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4A20817E"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5C14A606"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1F32198F"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600B5392"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2D91F2F7"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5322A8EC"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73B7529A"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5AE8DB39"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322F0E85"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24CE4F9"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6AF90A6F"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F122654"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265554D6"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1</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32A45402"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2</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6537A864"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3</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图学习的城市道路行驶时间分布估计模型，以解决城市交通拥堵问题。</w:t>
      </w:r>
    </w:p>
    <w:p w14:paraId="2B78D0C4" w14:textId="00AB86E5"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图学习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6705AE7A"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图学习的城市道路行驶时间分布估计模型有望在交通研究和城市道路管理等领域发挥重要作用，为解决城市交通问题提供强有力的支持。</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00F16E2B"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proofErr w:type="spellStart"/>
      <w:r w:rsidR="00DB7A0D" w:rsidRPr="00DB7A0D">
        <w:rPr>
          <w:rFonts w:hint="eastAsia"/>
        </w:rPr>
        <w:t>between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w:t>
      </w:r>
      <w:proofErr w:type="spellStart"/>
      <w:r w:rsidR="00DB7A0D" w:rsidRPr="00DB7A0D">
        <w:rPr>
          <w:rFonts w:hint="eastAsia"/>
        </w:rPr>
        <w:t>nearestneighbors</w:t>
      </w:r>
      <w:proofErr w:type="spellEnd"/>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为估计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w:t>
      </w:r>
      <w:r w:rsidR="002B3AB2">
        <w:rPr>
          <w:rFonts w:hint="eastAsia"/>
        </w:rPr>
        <w:t>[</w:t>
      </w:r>
      <w:r w:rsidR="002B3AB2">
        <w:t>32]</w:t>
      </w:r>
      <w:r w:rsidRPr="00445F1D">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5315A7A4"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1FC20D48"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3711F94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估计，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估计道路行驶时间的概率分布。</w:t>
      </w:r>
    </w:p>
    <w:p w14:paraId="7ECEE23B" w14:textId="6255F7B3"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估计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0CCC37"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估计</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7104EF4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0787DFC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w:t>
      </w:r>
      <w:r w:rsidRPr="00CF2378">
        <w:rPr>
          <w:rFonts w:hint="eastAsia"/>
        </w:rPr>
        <w:lastRenderedPageBreak/>
        <w:t>型包括空间卷积层和时间卷积层。空间卷积层用于处理图结构数据中的空间依赖关系，而时间卷积层用于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0D1B8BFD"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proofErr w:type="spellStart"/>
      <w:r>
        <w:rPr>
          <w:rFonts w:hint="eastAsia"/>
        </w:rPr>
        <w:t>BayesianGraphConvolutionalNeuralNetwork</w:t>
      </w:r>
      <w:proofErr w:type="spellEnd"/>
      <w:r>
        <w:rPr>
          <w:rFonts w:hint="eastAsia"/>
        </w:rPr>
        <w:t>，</w:t>
      </w:r>
      <w:proofErr w:type="spellStart"/>
      <w:r>
        <w:rPr>
          <w:rFonts w:hint="eastAsia"/>
        </w:rPr>
        <w:t>BayesianGCN</w:t>
      </w:r>
      <w:proofErr w:type="spellEnd"/>
      <w:r>
        <w:rPr>
          <w:rFonts w:hint="eastAsia"/>
        </w:rPr>
        <w:t>）的方法，并结合了图注意力机制（</w:t>
      </w:r>
      <w:proofErr w:type="spellStart"/>
      <w:r>
        <w:rPr>
          <w:rFonts w:hint="eastAsia"/>
        </w:rPr>
        <w:t>GraphAttentionMechanism</w:t>
      </w:r>
      <w:proofErr w:type="spellEnd"/>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2228741E"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r>
          <w:rPr>
            <w:rFonts w:ascii="Cambria Math" w:hAnsi="Cambria Math" w:hint="eastAsia"/>
          </w:rPr>
          <m:t>||</m:t>
        </m:r>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4D8AD86C"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3DC51DA7" w:rsidR="0006565A" w:rsidRDefault="0006565A" w:rsidP="00566BBC">
      <w:pPr>
        <w:pStyle w:val="af3"/>
        <w:ind w:firstLine="480"/>
      </w:pPr>
      <w:r w:rsidRPr="0006565A">
        <w:rPr>
          <w:rFonts w:hint="eastAsia"/>
        </w:rPr>
        <w:lastRenderedPageBreak/>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48AFD6B8"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C506D5">
        <w:t>47]</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判别器</w:t>
      </w:r>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判别器</w:t>
      </w:r>
      <w:r>
        <w:rPr>
          <w:rFonts w:hint="eastAsia"/>
        </w:rPr>
        <w:t>D</w:t>
      </w:r>
      <w:r>
        <w:rPr>
          <w:rFonts w:hint="eastAsia"/>
        </w:rPr>
        <w:t>的形式可以是多种多样的</w:t>
      </w:r>
      <w:r w:rsidR="00C506D5">
        <w:rPr>
          <w:rFonts w:hint="eastAsia"/>
        </w:rPr>
        <w:t>[</w:t>
      </w:r>
      <w:r w:rsidR="00C506D5">
        <w:t>48]</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判别器互相竞争以提高各自的性能。具体而言，生成器</w:t>
      </w:r>
      <w:r w:rsidRPr="00AF3C82">
        <w:rPr>
          <w:rFonts w:hint="eastAsia"/>
        </w:rPr>
        <w:t>G</w:t>
      </w:r>
      <w:r w:rsidRPr="00AF3C82">
        <w:rPr>
          <w:rFonts w:hint="eastAsia"/>
        </w:rPr>
        <w:t>试图生成越来越逼真的数据样本以欺骗判别器</w:t>
      </w:r>
      <w:r w:rsidRPr="00AF3C82">
        <w:rPr>
          <w:rFonts w:hint="eastAsia"/>
        </w:rPr>
        <w:t>D</w:t>
      </w:r>
      <w:r w:rsidRPr="00AF3C82">
        <w:rPr>
          <w:rFonts w:hint="eastAsia"/>
        </w:rPr>
        <w:t>，而判别器</w:t>
      </w:r>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427D706" w:rsidR="00AF3C82" w:rsidRPr="005530C6" w:rsidRDefault="005530C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w:t>
      </w:r>
      <w:r>
        <w:rPr>
          <w:rFonts w:hint="eastAsia"/>
        </w:rPr>
        <w:lastRenderedPageBreak/>
        <w:t>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1" w:name="_Toc130671492"/>
      <w:r w:rsidRPr="001269F2">
        <w:rPr>
          <w:rFonts w:hint="eastAsia"/>
        </w:rPr>
        <w:lastRenderedPageBreak/>
        <w:t>基于交互式投票的地图匹配方法</w:t>
      </w:r>
      <w:bookmarkEnd w:id="21"/>
    </w:p>
    <w:p w14:paraId="72C06654" w14:textId="106DF0BC" w:rsidR="007552AF" w:rsidRDefault="00B16B5A">
      <w:pPr>
        <w:pStyle w:val="20"/>
      </w:pPr>
      <w:bookmarkStart w:id="22" w:name="_Toc130671493"/>
      <w:r>
        <w:rPr>
          <w:rFonts w:hint="eastAsia"/>
        </w:rPr>
        <w:t>相关理论基础</w:t>
      </w:r>
      <w:bookmarkEnd w:id="22"/>
    </w:p>
    <w:p w14:paraId="331427F9" w14:textId="166645A6" w:rsidR="00590BD6" w:rsidRPr="00E3397F" w:rsidRDefault="00A51ADD" w:rsidP="00E3397F">
      <w:pPr>
        <w:pStyle w:val="30"/>
      </w:pPr>
      <w:bookmarkStart w:id="23" w:name="_Toc130671494"/>
      <w:r w:rsidRPr="00A51ADD">
        <w:rPr>
          <w:rFonts w:hint="eastAsia"/>
        </w:rPr>
        <w:t>基本定义</w:t>
      </w:r>
      <w:bookmarkEnd w:id="23"/>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78DB3A02" w14:textId="11390AA3" w:rsidR="00E3397F" w:rsidRPr="00E3397F" w:rsidRDefault="00E3397F" w:rsidP="00E3397F">
      <w:pPr>
        <w:pStyle w:val="af3"/>
        <w:ind w:firstLine="480"/>
      </w:pPr>
      <w:bookmarkStart w:id="24"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4"/>
      <w:r w:rsidRPr="00E3397F">
        <w:rPr>
          <w:rFonts w:hint="eastAsia"/>
        </w:rPr>
        <w:t>：</w:t>
      </w:r>
    </w:p>
    <w:p w14:paraId="0A7BEB8A" w14:textId="11EAF959"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23ED7580" w:rsidR="00E3397F" w:rsidRDefault="00E3397F" w:rsidP="00E3397F">
      <w:pPr>
        <w:pStyle w:val="a4"/>
        <w:jc w:val="center"/>
      </w:pPr>
      <w:bookmarkStart w:id="25" w:name="_Ref1118890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5"/>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05FB2913" w:rsidR="00E3397F" w:rsidRDefault="00E3397F" w:rsidP="00E3397F">
      <w:pPr>
        <w:pStyle w:val="a4"/>
        <w:jc w:val="center"/>
        <w:rPr>
          <w:b/>
          <w:bCs/>
        </w:rPr>
      </w:pPr>
      <w:bookmarkStart w:id="26" w:name="_Ref1118901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6"/>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0F637C9F"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6F3E3AA2" w:rsidR="00E3397F" w:rsidRPr="00E3397F" w:rsidRDefault="00E3397F" w:rsidP="00B16B5A">
      <w:pPr>
        <w:pStyle w:val="af3"/>
        <w:ind w:firstLine="480"/>
      </w:pPr>
      <w:r w:rsidRPr="00E3397F">
        <w:rPr>
          <w:rFonts w:hint="eastAsia"/>
        </w:rPr>
        <w:t>定义</w:t>
      </w:r>
      <w:r w:rsidRPr="00E3397F">
        <w:t>7</w:t>
      </w:r>
      <w:r>
        <w:rPr>
          <w:rFonts w:hint="eastAsia"/>
        </w:rPr>
        <w:t>：局部最优路径（</w:t>
      </w:r>
      <w:proofErr w:type="spellStart"/>
      <w:r w:rsidRPr="00E27095">
        <w:t>LocalOptimalPath</w:t>
      </w:r>
      <w:proofErr w:type="spellEnd"/>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0671495"/>
      <w:r w:rsidRPr="000A7A72">
        <w:rPr>
          <w:rFonts w:hint="eastAsia"/>
        </w:rPr>
        <w:t>三维</w:t>
      </w:r>
      <w:r w:rsidRPr="000A7A72">
        <w:rPr>
          <w:rFonts w:hint="eastAsia"/>
        </w:rPr>
        <w:t>KD</w:t>
      </w:r>
      <w:r w:rsidRPr="000A7A72">
        <w:rPr>
          <w:rFonts w:hint="eastAsia"/>
        </w:rPr>
        <w:t>树</w:t>
      </w:r>
      <w:bookmarkEnd w:id="27"/>
    </w:p>
    <w:p w14:paraId="219B98C8" w14:textId="2ED1A589" w:rsidR="0081380A" w:rsidRDefault="0081380A" w:rsidP="00CB16D2">
      <w:pPr>
        <w:pStyle w:val="af3"/>
        <w:ind w:firstLine="480"/>
      </w:pPr>
      <w:r>
        <w:rPr>
          <w:rFonts w:hint="eastAsia"/>
        </w:rPr>
        <w:t>KD</w:t>
      </w:r>
      <w:r>
        <w:rPr>
          <w:rFonts w:hint="eastAsia"/>
        </w:rPr>
        <w:t>树（</w:t>
      </w:r>
      <w:r>
        <w:rPr>
          <w:rFonts w:hint="eastAsia"/>
        </w:rPr>
        <w:t>K-</w:t>
      </w:r>
      <w:proofErr w:type="spellStart"/>
      <w:r>
        <w:rPr>
          <w:rFonts w:hint="eastAsia"/>
        </w:rPr>
        <w:t>DimensionalTree</w:t>
      </w:r>
      <w:proofErr w:type="spellEnd"/>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proofErr w:type="spellStart"/>
      <w:r>
        <w:rPr>
          <w:rFonts w:hint="eastAsia"/>
        </w:rPr>
        <w:t>NearestNeighborSearch</w:t>
      </w:r>
      <w:proofErr w:type="spellEnd"/>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7AD6F0D6" w14:textId="0BB1E367" w:rsidR="002B0769" w:rsidRDefault="002B0769" w:rsidP="002B0769">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p>
    <w:p w14:paraId="22E241F2" w14:textId="77DE729E"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t>6</w:t>
      </w:r>
      <w:r w:rsidRPr="002B0769">
        <w:rPr>
          <w:rFonts w:hint="eastAsia"/>
        </w:rPr>
        <w:t>图</w:t>
      </w:r>
      <w:r w:rsidRPr="002B0769">
        <w:t>7</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2758919" r:id="rId18"/>
        </w:object>
      </w:r>
      <w:r>
        <w:object w:dxaOrig="13428" w:dyaOrig="12847" w14:anchorId="3605FC1C">
          <v:shape id="_x0000_i1026" type="#_x0000_t75" style="width:196.05pt;height:187.55pt" o:ole="">
            <v:imagedata r:id="rId19" o:title=""/>
          </v:shape>
          <o:OLEObject Type="Embed" ProgID="Visio.Drawing.15" ShapeID="_x0000_i1026" DrawAspect="Content" ObjectID="_1742758920" r:id="rId20"/>
        </w:object>
      </w:r>
    </w:p>
    <w:p w14:paraId="31BADDC1" w14:textId="15738626" w:rsidR="002B0769" w:rsidRDefault="002B0769" w:rsidP="002B0769">
      <w:pPr>
        <w:pStyle w:val="a4"/>
        <w:ind w:firstLineChars="500" w:firstLine="1000"/>
        <w:jc w:val="left"/>
      </w:pPr>
      <w:bookmarkStart w:id="29" w:name="_Ref112878770"/>
      <w:bookmarkStart w:id="30" w:name="_Ref1124401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29"/>
      <w:r>
        <w:rPr>
          <w:rFonts w:hint="eastAsia"/>
        </w:rPr>
        <w:t>二维</w:t>
      </w:r>
      <w:r>
        <w:rPr>
          <w:rFonts w:hint="eastAsia"/>
        </w:rPr>
        <w:t>KD</w:t>
      </w:r>
      <w:r>
        <w:rPr>
          <w:rFonts w:hint="eastAsia"/>
        </w:rPr>
        <w:t>树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30"/>
      <w:r>
        <w:rPr>
          <w:rFonts w:hint="eastAsia"/>
        </w:rPr>
        <w:t>二维</w:t>
      </w:r>
      <w:r>
        <w:rPr>
          <w:rFonts w:hint="eastAsia"/>
        </w:rPr>
        <w:t>KD</w:t>
      </w:r>
      <w:r>
        <w:rPr>
          <w:rFonts w:hint="eastAsia"/>
        </w:rPr>
        <w:t>树搜索</w:t>
      </w:r>
    </w:p>
    <w:p w14:paraId="68D9FF37" w14:textId="2B9C3930"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234AB377" w:rsidR="002B0769" w:rsidRDefault="002B0769" w:rsidP="002B0769">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6A6A3450"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t>8</w:t>
      </w:r>
      <w:r>
        <w:fldChar w:fldCharType="end"/>
      </w:r>
      <w:r>
        <w:rPr>
          <w:rFonts w:hint="eastAsia"/>
        </w:rPr>
        <w:t>所示。</w:t>
      </w:r>
    </w:p>
    <w:p w14:paraId="4C2C1A8B" w14:textId="0765E251"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2758921" r:id="rId22"/>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49B769BC" w:rsidR="00100AA2" w:rsidRDefault="002B0769" w:rsidP="0029700C">
      <w:pPr>
        <w:pStyle w:val="a4"/>
        <w:jc w:val="center"/>
      </w:pPr>
      <w:bookmarkStart w:id="31" w:name="_Ref1138788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0671496"/>
      <w:r w:rsidRPr="00FD74CD">
        <w:rPr>
          <w:rFonts w:hint="eastAsia"/>
        </w:rPr>
        <w:t>墨卡托投影技术</w:t>
      </w:r>
      <w:bookmarkEnd w:id="32"/>
    </w:p>
    <w:p w14:paraId="1F2DD038" w14:textId="5DEB19A5" w:rsidR="00C01328" w:rsidRDefault="00873FC5" w:rsidP="00C01328">
      <w:pPr>
        <w:pStyle w:val="af3"/>
        <w:ind w:firstLine="480"/>
      </w:pPr>
      <w:r w:rsidRPr="00873FC5">
        <w:rPr>
          <w:rFonts w:hint="eastAsia"/>
        </w:rPr>
        <w:t>墨卡托投影（</w:t>
      </w:r>
      <w:proofErr w:type="spellStart"/>
      <w:r w:rsidRPr="00873FC5">
        <w:rPr>
          <w:rFonts w:hint="eastAsia"/>
        </w:rPr>
        <w:t>Mercatorprojection</w:t>
      </w:r>
      <w:proofErr w:type="spellEnd"/>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proofErr w:type="spellStart"/>
      <w:r w:rsidR="00C01328" w:rsidRPr="00C01328">
        <w:rPr>
          <w:rFonts w:hint="eastAsia"/>
        </w:rPr>
        <w:t>WebMercatorprojection</w:t>
      </w:r>
      <w:proofErr w:type="spellEnd"/>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3" w:name="_Toc130671497"/>
      <w:r w:rsidRPr="00FD74CD">
        <w:rPr>
          <w:rFonts w:hint="eastAsia"/>
        </w:rPr>
        <w:t>交互式投票地图匹配方法</w:t>
      </w:r>
      <w:bookmarkEnd w:id="33"/>
    </w:p>
    <w:p w14:paraId="24583C32" w14:textId="490728FF" w:rsidR="007552AF" w:rsidRDefault="00AE17C4">
      <w:pPr>
        <w:pStyle w:val="30"/>
      </w:pPr>
      <w:bookmarkStart w:id="34" w:name="_Toc130671498"/>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4" o:title=""/>
          </v:shape>
          <o:OLEObject Type="Embed" ProgID="Visio.Drawing.15" ShapeID="_x0000_i1028" DrawAspect="Content" ObjectID="_1742758922" r:id="rId25"/>
        </w:object>
      </w:r>
    </w:p>
    <w:p w14:paraId="192B176E" w14:textId="6CE7615B" w:rsidR="00AE17C4" w:rsidRDefault="00AE17C4" w:rsidP="00AE17C4">
      <w:pPr>
        <w:pStyle w:val="a4"/>
        <w:jc w:val="center"/>
      </w:pPr>
      <w:bookmarkStart w:id="35" w:name="_Ref1118909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5"/>
      <w:r>
        <w:rPr>
          <w:rFonts w:hint="eastAsia"/>
        </w:rPr>
        <w:t>MIVMM</w:t>
      </w:r>
      <w:r>
        <w:rPr>
          <w:rFonts w:hint="eastAsia"/>
        </w:rPr>
        <w:t>框架</w:t>
      </w:r>
    </w:p>
    <w:p w14:paraId="17408B98" w14:textId="038EE18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p>
    <w:p w14:paraId="1C8795D2" w14:textId="1B6F19D1"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103E20A0"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2758923" r:id="rId27"/>
        </w:object>
      </w:r>
      <w:r>
        <w:object w:dxaOrig="13153" w:dyaOrig="6625" w14:anchorId="58B46B5C">
          <v:shape id="_x0000_i1030" type="#_x0000_t75" style="width:238.05pt;height:119.9pt" o:ole="">
            <v:imagedata r:id="rId28" o:title=""/>
          </v:shape>
          <o:OLEObject Type="Embed" ProgID="Visio.Drawing.15" ShapeID="_x0000_i1030" DrawAspect="Content" ObjectID="_1742758924" r:id="rId29"/>
        </w:object>
      </w:r>
    </w:p>
    <w:p w14:paraId="35E40C28" w14:textId="61C33179" w:rsidR="004B7AFD" w:rsidRDefault="004B7AFD" w:rsidP="004B7AFD">
      <w:pPr>
        <w:pStyle w:val="a4"/>
        <w:ind w:firstLineChars="700" w:firstLine="1400"/>
      </w:pPr>
      <w:bookmarkStart w:id="36" w:name="_Ref1118955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6"/>
      <w:r>
        <w:rPr>
          <w:rFonts w:hint="eastAsia"/>
        </w:rPr>
        <w:t>路口合并</w:t>
      </w:r>
    </w:p>
    <w:p w14:paraId="08B32D1B" w14:textId="184DC86D"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37"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7"/>
    </w:p>
    <w:p w14:paraId="412D9C2D" w14:textId="412623AD" w:rsidR="00106A85" w:rsidRDefault="00106A85" w:rsidP="00106A85">
      <w:pPr>
        <w:pStyle w:val="af3"/>
        <w:numPr>
          <w:ilvl w:val="0"/>
          <w:numId w:val="32"/>
        </w:numPr>
        <w:ind w:firstLineChars="0"/>
      </w:pPr>
      <w:r>
        <w:rPr>
          <w:rFonts w:hint="eastAsia"/>
        </w:rPr>
        <w:t>候选点的匹配</w:t>
      </w:r>
    </w:p>
    <w:p w14:paraId="74743C83" w14:textId="7B0EAC6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CF9BF97" w:rsidR="007917D9" w:rsidRDefault="007917D9" w:rsidP="007917D9">
      <w:pPr>
        <w:pStyle w:val="Default"/>
        <w:jc w:val="center"/>
      </w:pPr>
      <w:r>
        <w:object w:dxaOrig="9013" w:dyaOrig="6883" w14:anchorId="31237EAE">
          <v:shape id="_x0000_i1031" type="#_x0000_t75" style="width:156.85pt;height:121.15pt" o:ole="">
            <v:imagedata r:id="rId26" o:title=""/>
          </v:shape>
          <o:OLEObject Type="Embed" ProgID="Visio.Drawing.15" ShapeID="_x0000_i1031" DrawAspect="Content" ObjectID="_1742758925" r:id="rId30"/>
        </w:object>
      </w:r>
      <w:r>
        <w:object w:dxaOrig="13153" w:dyaOrig="6625" w14:anchorId="39BF953B">
          <v:shape id="_x0000_i1032" type="#_x0000_t75" style="width:238.05pt;height:119.9pt" o:ole="">
            <v:imagedata r:id="rId28" o:title=""/>
          </v:shape>
          <o:OLEObject Type="Embed" ProgID="Visio.Drawing.15" ShapeID="_x0000_i1032" DrawAspect="Content" ObjectID="_1742758926" r:id="rId31"/>
        </w:object>
      </w:r>
    </w:p>
    <w:p w14:paraId="1AC31A99" w14:textId="7631C4E3" w:rsidR="007917D9" w:rsidRDefault="007917D9" w:rsidP="007917D9">
      <w:pPr>
        <w:pStyle w:val="a4"/>
        <w:ind w:firstLineChars="700" w:firstLine="1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路口合并</w:t>
      </w:r>
    </w:p>
    <w:p w14:paraId="49E03227" w14:textId="6E5B2D80"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2F769D1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43E9683E"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10</w:t>
      </w:r>
      <w:r w:rsidRPr="00A37292">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3" type="#_x0000_t75" style="width:182.8pt;height:120.95pt" o:ole="">
            <v:imagedata r:id="rId32" o:title=""/>
          </v:shape>
          <o:OLEObject Type="Embed" ProgID="Visio.Drawing.15" ShapeID="_x0000_i1033" DrawAspect="Content" ObjectID="_1742758927" r:id="rId33"/>
        </w:object>
      </w:r>
      <w:r>
        <w:object w:dxaOrig="11401" w:dyaOrig="7620" w14:anchorId="2561E17D">
          <v:shape id="_x0000_i1034" type="#_x0000_t75" style="width:180.7pt;height:120.8pt" o:ole="">
            <v:imagedata r:id="rId34" o:title=""/>
          </v:shape>
          <o:OLEObject Type="Embed" ProgID="Visio.Drawing.15" ShapeID="_x0000_i1034" DrawAspect="Content" ObjectID="_1742758928" r:id="rId35"/>
        </w:object>
      </w:r>
    </w:p>
    <w:p w14:paraId="1BF33BEF" w14:textId="0D708304" w:rsidR="0049763E" w:rsidRPr="00D13507" w:rsidRDefault="0049763E" w:rsidP="00A37292">
      <w:pPr>
        <w:pStyle w:val="a4"/>
        <w:ind w:left="420" w:firstLineChars="100" w:firstLine="200"/>
        <w:jc w:val="center"/>
      </w:pPr>
      <w:bookmarkStart w:id="38" w:name="_Ref1124424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38"/>
      <w:r>
        <w:rPr>
          <w:rFonts w:hint="eastAsia"/>
        </w:rPr>
        <w:t>采样点与候选路段关系</w:t>
      </w:r>
      <w:r>
        <w:rPr>
          <w:rFonts w:hint="eastAsia"/>
        </w:rPr>
        <w:t>1</w:t>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454C3CC2"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39"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39"/>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08E3820"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if</m:t>
                  </m:r>
                  <m:r>
                    <m:rPr>
                      <m:sty m:val="p"/>
                    </m:rPr>
                    <w:rPr>
                      <w:rFonts w:ascii="Cambria Math" w:hAnsi="Cambria Math"/>
                    </w:rPr>
                    <m:t>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pt;height:162pt" o:ole="">
            <v:imagedata r:id="rId36" o:title=""/>
          </v:shape>
          <o:OLEObject Type="Embed" ProgID="Visio.Drawing.15" ShapeID="_x0000_i1035" DrawAspect="Content" ObjectID="_1742758929" r:id="rId37"/>
        </w:object>
      </w:r>
    </w:p>
    <w:p w14:paraId="59225D6E" w14:textId="1B0C1E23" w:rsidR="00E256A7" w:rsidRDefault="00893649" w:rsidP="0089364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0" w:name="_Toc130671501"/>
      <w:r>
        <w:rPr>
          <w:rFonts w:hint="eastAsia"/>
        </w:rPr>
        <w:t>交互式投票</w:t>
      </w:r>
      <w:bookmarkEnd w:id="40"/>
    </w:p>
    <w:p w14:paraId="2AD190E3" w14:textId="3AECD797"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遍历每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17A282"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1"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1"/>
      <w:r>
        <w:rPr>
          <w:rFonts w:hint="eastAsia"/>
        </w:rPr>
        <w:t>查找局部最优路径算法</w:t>
      </w:r>
    </w:p>
    <w:p w14:paraId="04B0D23E" w14:textId="0845CAC1" w:rsidR="00893649" w:rsidRDefault="00893649" w:rsidP="00893649">
      <w:pPr>
        <w:pStyle w:val="af3"/>
        <w:ind w:firstLine="480"/>
      </w:pPr>
      <w:bookmarkStart w:id="42"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2"/>
      <w:r>
        <w:rPr>
          <w:rFonts w:hint="eastAsia"/>
        </w:rPr>
        <w:t>：</w:t>
      </w:r>
    </w:p>
    <w:p w14:paraId="0E7E484D" w14:textId="5F17A11D"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288CC4BB" w:rsidR="00893649" w:rsidRDefault="00106A85" w:rsidP="00893649">
      <w:pPr>
        <w:pStyle w:val="Default"/>
        <w:ind w:left="420"/>
      </w:pPr>
      <w:r>
        <w:object w:dxaOrig="12264" w:dyaOrig="10747" w14:anchorId="3FA66149">
          <v:shape id="_x0000_i1036" type="#_x0000_t75" style="width:162pt;height:141pt" o:ole="">
            <v:imagedata r:id="rId39" o:title=""/>
          </v:shape>
          <o:OLEObject Type="Embed" ProgID="Visio.Drawing.15" ShapeID="_x0000_i1036" DrawAspect="Content" ObjectID="_1742758930" r:id="rId40"/>
        </w:object>
      </w:r>
      <w:r w:rsidR="00893649">
        <w:object w:dxaOrig="12589" w:dyaOrig="7189" w14:anchorId="6CEF13A5">
          <v:shape id="_x0000_i1037" type="#_x0000_t75" style="width:210pt;height:120pt" o:ole="">
            <v:imagedata r:id="rId41" o:title=""/>
          </v:shape>
          <o:OLEObject Type="Embed" ProgID="Visio.Drawing.15" ShapeID="_x0000_i1037" DrawAspect="Content" ObjectID="_1742758931" r:id="rId42"/>
        </w:object>
      </w:r>
    </w:p>
    <w:p w14:paraId="633CBC6F" w14:textId="657D4D37" w:rsidR="00893649" w:rsidRPr="00BC41B5" w:rsidRDefault="00893649" w:rsidP="00893649">
      <w:pPr>
        <w:pStyle w:val="a4"/>
        <w:ind w:left="420" w:firstLineChars="300" w:firstLine="600"/>
      </w:pPr>
      <w:bookmarkStart w:id="43" w:name="_Ref1138754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3"/>
      <w:r>
        <w:rPr>
          <w:rFonts w:hint="eastAsia"/>
        </w:rPr>
        <w:t>原始路网</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4"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4"/>
      <w:r>
        <w:rPr>
          <w:rFonts w:hint="eastAsia"/>
        </w:rPr>
        <w:t>交互式边投票</w:t>
      </w:r>
    </w:p>
    <w:p w14:paraId="32F2F094" w14:textId="42AF27E5" w:rsidR="007552AF" w:rsidRDefault="00661895">
      <w:pPr>
        <w:pStyle w:val="20"/>
      </w:pPr>
      <w:bookmarkStart w:id="45" w:name="_Toc130671502"/>
      <w:r w:rsidRPr="00661895">
        <w:rPr>
          <w:rFonts w:hint="eastAsia"/>
        </w:rPr>
        <w:t>实验与评估</w:t>
      </w:r>
      <w:bookmarkEnd w:id="45"/>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6" w:name="_Toc130671503"/>
      <w:r w:rsidRPr="00661895">
        <w:rPr>
          <w:rFonts w:hint="eastAsia"/>
        </w:rPr>
        <w:t>数据集与实验设置</w:t>
      </w:r>
      <w:bookmarkEnd w:id="46"/>
    </w:p>
    <w:p w14:paraId="70E507E8" w14:textId="5FC39A0B"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154913A6" w:rsidR="007552AF" w:rsidRDefault="00C445A1" w:rsidP="00B17554">
      <w:pPr>
        <w:pStyle w:val="a4"/>
        <w:jc w:val="center"/>
      </w:pPr>
      <w:bookmarkStart w:id="47" w:name="_Ref113046161"/>
      <w:bookmarkStart w:id="48" w:name="_Ref1130461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47"/>
      <w:r>
        <w:rPr>
          <w:rFonts w:hint="eastAsia"/>
        </w:rPr>
        <w:t>部分数据分布</w:t>
      </w:r>
      <w:bookmarkEnd w:id="48"/>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49" w:name="_Toc130671504"/>
      <w:r>
        <w:rPr>
          <w:rFonts w:hint="eastAsia"/>
        </w:rPr>
        <w:t>结果分析与对比</w:t>
      </w:r>
      <w:bookmarkEnd w:id="49"/>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2F8394B5"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418BA13" w:rsidR="00464729" w:rsidRDefault="00464729" w:rsidP="00464729">
      <w:pPr>
        <w:pStyle w:val="a4"/>
        <w:jc w:val="center"/>
      </w:pPr>
      <w:bookmarkStart w:id="50" w:name="_Ref11304633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0"/>
      <w:r>
        <w:rPr>
          <w:rFonts w:hint="eastAsia"/>
        </w:rPr>
        <w:t>准确率对比</w:t>
      </w:r>
    </w:p>
    <w:p w14:paraId="6E18DE13" w14:textId="437519A7"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464729">
      <w:pPr>
        <w:pStyle w:val="Default"/>
      </w:pPr>
      <w:r w:rsidRPr="00F03891">
        <w:object w:dxaOrig="11546" w:dyaOrig="10548" w14:anchorId="1FC49301">
          <v:shape id="_x0000_i1038" type="#_x0000_t75" style="width:198pt;height:180pt" o:ole="">
            <v:imagedata r:id="rId46" o:title=""/>
          </v:shape>
          <o:OLEObject Type="Embed" ProgID="Visio.Drawing.15" ShapeID="_x0000_i1038" DrawAspect="Content" ObjectID="_1742758932" r:id="rId47"/>
        </w:object>
      </w:r>
      <w:r>
        <w:object w:dxaOrig="11485" w:dyaOrig="10524" w14:anchorId="53484901">
          <v:shape id="_x0000_i1039" type="#_x0000_t75" style="width:195pt;height:180pt" o:ole="">
            <v:imagedata r:id="rId48" o:title=""/>
          </v:shape>
          <o:OLEObject Type="Embed" ProgID="Visio.Drawing.15" ShapeID="_x0000_i1039" DrawAspect="Content" ObjectID="_1742758933" r:id="rId49"/>
        </w:object>
      </w:r>
    </w:p>
    <w:p w14:paraId="387DCBAE" w14:textId="2C76D750" w:rsidR="00464729" w:rsidRDefault="00464729" w:rsidP="00464729">
      <w:pPr>
        <w:pStyle w:val="a4"/>
        <w:ind w:firstLineChars="500" w:firstLine="1000"/>
        <w:jc w:val="left"/>
      </w:pPr>
      <w:bookmarkStart w:id="51" w:name="_Ref1130474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1"/>
      <w:r>
        <w:rPr>
          <w:rFonts w:hint="eastAsia"/>
        </w:rPr>
        <w:t>AIVMM</w:t>
      </w:r>
      <w:r>
        <w:rPr>
          <w:rFonts w:hint="eastAsia"/>
        </w:rPr>
        <w:t>匹配结果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2F459C26" w:rsidR="00464729" w:rsidRDefault="00464729" w:rsidP="0046472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rPr>
          <w:rFonts w:hint="eastAsia"/>
        </w:rPr>
        <w:t>平均距离误差对比</w:t>
      </w:r>
    </w:p>
    <w:p w14:paraId="02C9F47D" w14:textId="12BCFBA4"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770E7740"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30CFF872" w:rsidR="00464729" w:rsidRDefault="00464729" w:rsidP="00464729">
      <w:pPr>
        <w:pStyle w:val="a4"/>
        <w:ind w:firstLineChars="400" w:firstLine="800"/>
      </w:pPr>
      <w:bookmarkStart w:id="52" w:name="_Ref113047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2"/>
      <w:r>
        <w:rPr>
          <w:rFonts w:hint="eastAsia"/>
        </w:rPr>
        <w:t>AIVMM</w:t>
      </w:r>
      <w:r>
        <w:rPr>
          <w:rFonts w:hint="eastAsia"/>
        </w:rPr>
        <w:t>算法匹配结果</w:t>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73E69ED4"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1B57E534" w:rsidR="00B03357" w:rsidRDefault="00B03357" w:rsidP="00B03357">
      <w:pPr>
        <w:pStyle w:val="a4"/>
        <w:ind w:firstLineChars="700" w:firstLine="1400"/>
      </w:pPr>
      <w:bookmarkStart w:id="53" w:name="_Ref1130490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3"/>
      <w:r>
        <w:rPr>
          <w:rFonts w:hint="eastAsia"/>
        </w:rPr>
        <w:t>效率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36611414" w:rsidR="00B03357" w:rsidRDefault="00B03357" w:rsidP="00B03357">
      <w:pPr>
        <w:pStyle w:val="a4"/>
        <w:ind w:left="420" w:firstLineChars="400" w:firstLine="800"/>
      </w:pPr>
      <w:bookmarkStart w:id="54" w:name="_Ref11304952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4"/>
      <w:r>
        <w:rPr>
          <w:rFonts w:hint="eastAsia"/>
        </w:rPr>
        <w:t>KNN</w:t>
      </w:r>
      <w:r>
        <w:rPr>
          <w:rFonts w:hint="eastAsia"/>
        </w:rPr>
        <w:t>耗时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454C0F05"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t>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28392A1" w:rsidR="007552AF" w:rsidRPr="007B3C73" w:rsidRDefault="004B5472" w:rsidP="007B3C73">
      <w:pPr>
        <w:pStyle w:val="a4"/>
        <w:jc w:val="center"/>
      </w:pPr>
      <w:bookmarkStart w:id="55" w:name="_Ref1130500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5"/>
      <w:r>
        <w:rPr>
          <w:rFonts w:hint="eastAsia"/>
        </w:rPr>
        <w:t>准确率与效率</w:t>
      </w:r>
    </w:p>
    <w:p w14:paraId="54D42166" w14:textId="77777777" w:rsidR="007552AF" w:rsidRDefault="00B63372">
      <w:pPr>
        <w:pStyle w:val="20"/>
      </w:pPr>
      <w:bookmarkStart w:id="56" w:name="_Toc130671505"/>
      <w:r>
        <w:rPr>
          <w:rFonts w:hint="eastAsia"/>
        </w:rPr>
        <w:t>本章小结</w:t>
      </w:r>
      <w:bookmarkEnd w:id="56"/>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7C9CFF01" w:rsidR="007552AF" w:rsidRDefault="00AA52A8" w:rsidP="00CB21D9">
      <w:pPr>
        <w:pStyle w:val="1"/>
      </w:pPr>
      <w:bookmarkStart w:id="57" w:name="_Toc130671506"/>
      <w:r>
        <w:rPr>
          <w:rFonts w:ascii="Open Sans" w:hAnsi="Open Sans" w:cs="Open Sans"/>
          <w:color w:val="333333"/>
          <w:shd w:val="clear" w:color="auto" w:fill="FFFFFF"/>
        </w:rPr>
        <w:lastRenderedPageBreak/>
        <w:t>基于贝叶斯深度图学习的城市道路行驶时间分布估计方法</w:t>
      </w:r>
      <w:bookmarkEnd w:id="57"/>
    </w:p>
    <w:p w14:paraId="6545D01F" w14:textId="5DA0284B" w:rsidR="007552AF" w:rsidRPr="004C6313" w:rsidRDefault="000256CE">
      <w:pPr>
        <w:pStyle w:val="20"/>
      </w:pPr>
      <w:bookmarkStart w:id="58" w:name="_Toc130671507"/>
      <w:r>
        <w:rPr>
          <w:rFonts w:ascii="Open Sans" w:hAnsi="Open Sans" w:cs="Open Sans"/>
          <w:color w:val="333333"/>
          <w:shd w:val="clear" w:color="auto" w:fill="FFFFFF"/>
        </w:rPr>
        <w:t>数据集构建</w:t>
      </w:r>
      <w:bookmarkEnd w:id="58"/>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2DEFC55F" w:rsidR="000256CE" w:rsidRDefault="000256CE" w:rsidP="000256CE">
      <w:pPr>
        <w:pStyle w:val="30"/>
      </w:pPr>
      <w:bookmarkStart w:id="59" w:name="_Toc130671509"/>
      <w:r>
        <w:rPr>
          <w:rFonts w:ascii="Open Sans" w:hAnsi="Open Sans" w:cs="Open Sans"/>
          <w:color w:val="333333"/>
          <w:shd w:val="clear" w:color="auto" w:fill="FFFFFF"/>
        </w:rPr>
        <w:t>特征选择与处理</w:t>
      </w:r>
      <w:bookmarkEnd w:id="59"/>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0" w:name="_Toc130671510"/>
      <w:r>
        <w:rPr>
          <w:rFonts w:ascii="Open Sans" w:hAnsi="Open Sans" w:cs="Open Sans"/>
          <w:color w:val="333333"/>
          <w:shd w:val="clear" w:color="auto" w:fill="FFFFFF"/>
        </w:rPr>
        <w:lastRenderedPageBreak/>
        <w:t>行驶时间分布估计模型</w:t>
      </w:r>
      <w:bookmarkEnd w:id="60"/>
    </w:p>
    <w:p w14:paraId="294F9117" w14:textId="37CCCD84" w:rsidR="007552AF" w:rsidRDefault="00007582">
      <w:pPr>
        <w:pStyle w:val="30"/>
      </w:pPr>
      <w:bookmarkStart w:id="61"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1"/>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2" w:name="_Toc130671512"/>
      <w:r>
        <w:rPr>
          <w:rFonts w:ascii="Open Sans" w:hAnsi="Open Sans" w:cs="Open Sans"/>
          <w:color w:val="333333"/>
          <w:shd w:val="clear" w:color="auto" w:fill="FFFFFF"/>
        </w:rPr>
        <w:t>贝叶斯深度图卷积层</w:t>
      </w:r>
      <w:bookmarkEnd w:id="62"/>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2778FFD5" w14:textId="627398AA" w:rsidR="004E388E" w:rsidRDefault="00E642A1" w:rsidP="004E388E">
      <w:pPr>
        <w:pStyle w:val="af3"/>
        <w:ind w:firstLine="480"/>
      </w:pPr>
      <w:r>
        <w:rPr>
          <w:rFonts w:hint="eastAsia"/>
        </w:rPr>
        <w:t>传统</w:t>
      </w:r>
      <w:r>
        <w:rPr>
          <w:rFonts w:hint="eastAsia"/>
        </w:rPr>
        <w:t>GCN</w:t>
      </w:r>
      <w:r>
        <w:rPr>
          <w:rFonts w:hint="eastAsia"/>
        </w:rPr>
        <w:t>的这些缺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E80C47">
        <w:t>1</w:t>
      </w:r>
      <w:r w:rsidRPr="00E642A1">
        <w:rPr>
          <w:rFonts w:hint="eastAsia"/>
        </w:rPr>
        <w:t>]</w:t>
      </w:r>
      <w:r w:rsidRPr="00E642A1">
        <w:rPr>
          <w:rFonts w:hint="eastAsia"/>
        </w:rPr>
        <w:t>，结合图卷积神经网络的理论</w:t>
      </w:r>
      <w:r w:rsidRPr="00E642A1">
        <w:rPr>
          <w:rFonts w:hint="eastAsia"/>
        </w:rPr>
        <w:t>[</w:t>
      </w:r>
      <w:r w:rsidR="00E80C47">
        <w:t>2</w:t>
      </w:r>
      <w:r w:rsidRPr="00E642A1">
        <w:rPr>
          <w:rFonts w:hint="eastAsia"/>
        </w:rPr>
        <w:t>]</w:t>
      </w:r>
      <w:r w:rsidRPr="00E642A1">
        <w:rPr>
          <w:rFonts w:hint="eastAsia"/>
        </w:rPr>
        <w:t>，以捕获节点特征的不确定性。</w:t>
      </w:r>
    </w:p>
    <w:p w14:paraId="17B57C7D" w14:textId="568185E3"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r w:rsidRPr="00E80C47">
        <w:rPr>
          <w:rFonts w:hint="eastAsia"/>
        </w:rPr>
        <w:t>[1]</w:t>
      </w:r>
      <w:r w:rsidRPr="00E80C47">
        <w:rPr>
          <w:rFonts w:hint="eastAsia"/>
        </w:rPr>
        <w:t>：</w:t>
      </w:r>
    </w:p>
    <w:p w14:paraId="41FA3D17" w14:textId="4709135C" w:rsidR="00E80C47" w:rsidRPr="00E80C47" w:rsidRDefault="00000000" w:rsidP="004E388E">
      <w:pPr>
        <w:pStyle w:val="af3"/>
        <w:ind w:firstLine="480"/>
      </w:pPr>
      <m:oMathPara>
        <m:oMath>
          <m:sSup>
            <m:sSupPr>
              <m:ctrlPr>
                <w:rPr>
                  <w:rFonts w:ascii="Cambria Math" w:hAnsi="Cambria Math"/>
                </w:rPr>
              </m:ctrlPr>
            </m:sSupPr>
            <m:e>
              <m:r>
                <w:rPr>
                  <w:rFonts w:ascii="Cambria Math" w:hAnsi="Cambria Math"/>
                </w:rPr>
                <m:t>H</m:t>
              </m:r>
            </m:e>
            <m:sup>
              <m:r>
                <w:rPr>
                  <w:rFonts w:ascii="Cambria Math" w:hAnsi="Cambria Math"/>
                </w:rPr>
                <m:t>(l+1)</m:t>
              </m:r>
            </m:sup>
          </m:sSup>
          <m:r>
            <w:rPr>
              <w:rFonts w:ascii="Cambria Math" w:hAnsi="Cambria Math"/>
            </w:rPr>
            <m:t>=σ(</m:t>
          </m:r>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r>
                <w:rPr>
                  <w:rFonts w:ascii="Cambria Math" w:hAnsi="Cambria Math"/>
                </w:rPr>
                <m:t>(l)</m:t>
              </m:r>
            </m:sup>
          </m:sSup>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4238987F" w14:textId="706F0003"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w:r>
        <w:rPr>
          <w:rFonts w:hint="eastAsia"/>
        </w:rPr>
        <w:t>$l$</w:t>
      </w:r>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w:t>
      </w:r>
      <w:r>
        <w:rPr>
          <w:rFonts w:hint="eastAsia"/>
        </w:rPr>
        <w:t>[2]</w:t>
      </w:r>
      <w:r>
        <w:rPr>
          <w:rFonts w:hint="eastAsia"/>
        </w:rPr>
        <w:t>，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799A5AC9" w:rsidR="00E80C47" w:rsidRDefault="00E80C47" w:rsidP="00E80C47">
      <w:pPr>
        <w:pStyle w:val="af3"/>
        <w:ind w:firstLine="480"/>
      </w:pPr>
      <w:r w:rsidRPr="00E80C47">
        <w:rPr>
          <w:rFonts w:hint="eastAsia"/>
        </w:rPr>
        <w:t>为了进行贝叶斯推断，我们采用变分推断方法</w:t>
      </w:r>
      <w:r w:rsidRPr="00E80C47">
        <w:rPr>
          <w:rFonts w:hint="eastAsia"/>
        </w:rPr>
        <w:t>[3]</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17D101AC" w:rsidR="00E80C47" w:rsidRPr="009A0CF9" w:rsidRDefault="00000000" w:rsidP="00E80C47">
      <w:pPr>
        <w:pStyle w:val="af3"/>
        <w:ind w:firstLine="480"/>
      </w:pPr>
      <m:oMathPara>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oMath>
      </m:oMathPara>
    </w:p>
    <w:p w14:paraId="4839D802" w14:textId="77CC7FE4"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3]</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76ACAF81" w:rsidR="009A0CF9" w:rsidRPr="009A0CF9" w:rsidRDefault="00000000" w:rsidP="00E80C47">
      <w:pPr>
        <w:pStyle w:val="af3"/>
        <w:ind w:firstLine="480"/>
      </w:pPr>
      <m:oMathPara>
        <m:oMath>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μ</m:t>
              </m:r>
            </m:e>
            <m:sup>
              <m:r>
                <w:rPr>
                  <w:rFonts w:ascii="Cambria Math" w:hAnsi="Cambria Math"/>
                </w:rPr>
                <m:t>(l)</m:t>
              </m:r>
            </m:sup>
          </m:sSup>
          <m:r>
            <w:rPr>
              <w:rFonts w:ascii="Cambria Math" w:hAnsi="Cambria Math"/>
            </w:rPr>
            <m:t>+ϵ⊙</m:t>
          </m:r>
          <m:sSup>
            <m:sSupPr>
              <m:ctrlPr>
                <w:rPr>
                  <w:rFonts w:ascii="Cambria Math" w:hAnsi="Cambria Math"/>
                </w:rPr>
              </m:ctrlPr>
            </m:sSupPr>
            <m:e>
              <m:r>
                <w:rPr>
                  <w:rFonts w:ascii="Cambria Math" w:hAnsi="Cambria Math"/>
                </w:rPr>
                <m:t>σ</m:t>
              </m:r>
            </m:e>
            <m:sup>
              <m:r>
                <w:rPr>
                  <w:rFonts w:ascii="Cambria Math" w:hAnsi="Cambria Math"/>
                </w:rPr>
                <m:t>(l)</m:t>
              </m:r>
            </m:sup>
          </m:sSup>
          <m:r>
            <w:rPr>
              <w:rFonts w:ascii="Cambria Math" w:hAnsi="Cambria Math"/>
            </w:rPr>
            <m:t>,ϵ∼</m:t>
          </m:r>
          <m:r>
            <m:rPr>
              <m:scr m:val="script"/>
            </m:rPr>
            <w:rPr>
              <w:rFonts w:ascii="Cambria Math" w:hAnsi="Cambria Math"/>
            </w:rPr>
            <m:t>N</m:t>
          </m:r>
          <m:r>
            <w:rPr>
              <w:rFonts w:ascii="Cambria Math" w:hAnsi="Cambria Math"/>
            </w:rPr>
            <m:t>(0,I)</m:t>
          </m:r>
        </m:oMath>
      </m:oMathPara>
    </w:p>
    <w:p w14:paraId="59D5E0CC" w14:textId="213AE665"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7DD6EBE6" w:rsidR="009A0CF9" w:rsidRPr="009A0CF9" w:rsidRDefault="009A0CF9" w:rsidP="00E80C47">
      <w:pPr>
        <w:pStyle w:val="af3"/>
        <w:ind w:firstLine="480"/>
      </w:pPr>
      <m:oMathPara>
        <m:oMath>
          <m:r>
            <m:rPr>
              <m:scr m:val="script"/>
            </m:rPr>
            <w:rPr>
              <w:rFonts w:ascii="Cambria Math" w:hAnsi="Cambria Math"/>
            </w:rPr>
            <m:t>L(</m:t>
          </m:r>
          <m:r>
            <w:rPr>
              <w:rFonts w:ascii="Cambria Math" w:hAnsi="Cambria Math"/>
            </w:rPr>
            <m:t>ϕ)=-</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r>
            <w:rPr>
              <w:rFonts w:ascii="Cambria Math" w:hAnsi="Cambria Math"/>
            </w:rPr>
            <m:t>[</m:t>
          </m:r>
          <m:r>
            <m:rPr>
              <m:sty m:val="p"/>
            </m:rPr>
            <w:rPr>
              <w:rFonts w:ascii="Cambria Math" w:hAnsi="Cambria Math"/>
            </w:rPr>
            <m:t>log</m:t>
          </m:r>
          <m:r>
            <w:rPr>
              <w:rFonts w:ascii="Cambria Math" w:hAnsi="Cambria Math"/>
            </w:rPr>
            <m:t>⁡p(D</m:t>
          </m:r>
          <m:r>
            <m:rPr>
              <m:sty m:val="p"/>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KL</m:t>
          </m:r>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m:t>
          </m:r>
          <m:r>
            <w:rPr>
              <w:rFonts w:ascii="Cambria Math" w:hAnsi="Cambria Math"/>
            </w:rPr>
            <m:t>p(</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pPr>
    </w:p>
    <w:p w14:paraId="495AE92C" w14:textId="3DC02457" w:rsidR="0065513E" w:rsidRPr="007F764D" w:rsidRDefault="0065513E">
      <w:pPr>
        <w:pStyle w:val="30"/>
      </w:pPr>
      <w:bookmarkStart w:id="63" w:name="_Toc130671513"/>
      <w:r>
        <w:rPr>
          <w:rFonts w:ascii="Open Sans" w:hAnsi="Open Sans" w:cs="Open Sans"/>
          <w:color w:val="333333"/>
          <w:shd w:val="clear" w:color="auto" w:fill="FFFFFF"/>
        </w:rPr>
        <w:lastRenderedPageBreak/>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3"/>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05FD339" w14:textId="55589A34" w:rsidR="00611104" w:rsidRDefault="00611104" w:rsidP="00BF5700">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假设输入数据为</w:t>
      </w:r>
      <w:r w:rsidRPr="00611104">
        <w:rPr>
          <w:rFonts w:hint="eastAsia"/>
        </w:rPr>
        <w:t>x</w:t>
      </w:r>
      <w:r w:rsidRPr="00611104">
        <w:rPr>
          <w:rFonts w:hint="eastAsia"/>
        </w:rPr>
        <w:t>，潜在变量为</w:t>
      </w:r>
      <w:r w:rsidRPr="00611104">
        <w:rPr>
          <w:rFonts w:hint="eastAsia"/>
        </w:rPr>
        <w:t>z</w:t>
      </w:r>
      <w:r w:rsidRPr="00611104">
        <w:rPr>
          <w:rFonts w:hint="eastAsia"/>
        </w:rPr>
        <w:t>。我们希望学习数据的概率分布</w:t>
      </w:r>
      <w:r w:rsidRPr="00611104">
        <w:rPr>
          <w:rFonts w:hint="eastAsia"/>
        </w:rPr>
        <w:t>P(x)</w:t>
      </w:r>
      <w:r w:rsidRPr="00611104">
        <w:rPr>
          <w:rFonts w:hint="eastAsia"/>
        </w:rPr>
        <w:t>，其中</w:t>
      </w:r>
      <w:r w:rsidRPr="00611104">
        <w:rPr>
          <w:rFonts w:hint="eastAsia"/>
        </w:rPr>
        <w:t>P(z)</w:t>
      </w:r>
      <w:r w:rsidRPr="00611104">
        <w:rPr>
          <w:rFonts w:hint="eastAsia"/>
        </w:rPr>
        <w:t>表示潜在变量的先验分布，在本文中，我们采用标准正态分布作为先验分布，</w:t>
      </w:r>
      <w:r w:rsidRPr="00611104">
        <w:rPr>
          <w:rFonts w:hint="eastAsia"/>
        </w:rPr>
        <w:t>P(</w:t>
      </w:r>
      <w:proofErr w:type="spellStart"/>
      <w:r w:rsidRPr="00611104">
        <w:rPr>
          <w:rFonts w:hint="eastAsia"/>
        </w:rPr>
        <w:t>x|z</w:t>
      </w:r>
      <w:proofErr w:type="spellEnd"/>
      <w:r w:rsidRPr="00611104">
        <w:rPr>
          <w:rFonts w:hint="eastAsia"/>
        </w:rPr>
        <w:t>)</w:t>
      </w:r>
      <w:r w:rsidRPr="00611104">
        <w:rPr>
          <w:rFonts w:hint="eastAsia"/>
        </w:rPr>
        <w:t>表示给定潜在变量</w:t>
      </w:r>
      <w:r w:rsidRPr="00611104">
        <w:rPr>
          <w:rFonts w:hint="eastAsia"/>
        </w:rPr>
        <w:t>z</w:t>
      </w:r>
      <w:r w:rsidRPr="00611104">
        <w:rPr>
          <w:rFonts w:hint="eastAsia"/>
        </w:rPr>
        <w:t>时</w:t>
      </w:r>
      <w:r w:rsidRPr="00611104">
        <w:rPr>
          <w:rFonts w:hint="eastAsia"/>
        </w:rPr>
        <w:t>x</w:t>
      </w:r>
      <w:r w:rsidRPr="00611104">
        <w:rPr>
          <w:rFonts w:hint="eastAsia"/>
        </w:rPr>
        <w:t>的条件分布。由于直接计算后验分布</w:t>
      </w:r>
      <w:r w:rsidRPr="00611104">
        <w:rPr>
          <w:rFonts w:hint="eastAsia"/>
        </w:rPr>
        <w:t>P(</w:t>
      </w:r>
      <w:proofErr w:type="spellStart"/>
      <w:r w:rsidRPr="00611104">
        <w:rPr>
          <w:rFonts w:hint="eastAsia"/>
        </w:rPr>
        <w:t>z|x</w:t>
      </w:r>
      <w:proofErr w:type="spellEnd"/>
      <w:r w:rsidRPr="00611104">
        <w:rPr>
          <w:rFonts w:hint="eastAsia"/>
        </w:rPr>
        <w:t>)</w:t>
      </w:r>
      <w:r w:rsidRPr="00611104">
        <w:rPr>
          <w:rFonts w:hint="eastAsia"/>
        </w:rPr>
        <w:t>是困难的，</w:t>
      </w:r>
      <w:r w:rsidRPr="00611104">
        <w:rPr>
          <w:rFonts w:hint="eastAsia"/>
        </w:rPr>
        <w:t>VAE</w:t>
      </w:r>
      <w:r w:rsidRPr="00611104">
        <w:rPr>
          <w:rFonts w:hint="eastAsia"/>
        </w:rPr>
        <w:t>引入了一个变分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来近似后验分布。我们的目标是最大化观测数据的边缘对数似然的下界（</w:t>
      </w:r>
      <w:r w:rsidRPr="00611104">
        <w:rPr>
          <w:rFonts w:hint="eastAsia"/>
        </w:rPr>
        <w:t>ELBO</w:t>
      </w:r>
      <w:r w:rsidRPr="00611104">
        <w:rPr>
          <w:rFonts w:hint="eastAsia"/>
        </w:rPr>
        <w:t>），即：</w:t>
      </w:r>
    </w:p>
    <w:p w14:paraId="2B8981DC" w14:textId="5FD8A1AE" w:rsidR="00611104" w:rsidRDefault="00611104" w:rsidP="00BF5700">
      <w:pPr>
        <w:pStyle w:val="af3"/>
        <w:ind w:firstLine="480"/>
      </w:pPr>
      <m:oMathPara>
        <m:oMath>
          <m:r>
            <w:rPr>
              <w:rFonts w:ascii="Cambria Math" w:hAnsi="Cambria Math"/>
            </w:rPr>
            <m:t>ELBO=E_q[logP(x|z)]-D_KL(Q(z|x)||P(z))</m:t>
          </m:r>
        </m:oMath>
      </m:oMathPara>
    </w:p>
    <w:p w14:paraId="451AB9AA" w14:textId="0B847DCF" w:rsidR="00611104" w:rsidRDefault="00611104" w:rsidP="00BF5700">
      <w:pPr>
        <w:pStyle w:val="af3"/>
        <w:ind w:firstLine="480"/>
      </w:pPr>
      <w:r w:rsidRPr="00611104">
        <w:rPr>
          <w:rFonts w:hint="eastAsia"/>
        </w:rPr>
        <w:t>其中</w:t>
      </w:r>
      <w:proofErr w:type="spellStart"/>
      <w:r w:rsidRPr="00611104">
        <w:rPr>
          <w:rFonts w:hint="eastAsia"/>
        </w:rPr>
        <w:t>E_q</w:t>
      </w:r>
      <w:proofErr w:type="spellEnd"/>
      <w:r w:rsidRPr="00611104">
        <w:rPr>
          <w:rFonts w:hint="eastAsia"/>
        </w:rPr>
        <w:t>[</w:t>
      </w:r>
      <w:proofErr w:type="spellStart"/>
      <w:r w:rsidRPr="00611104">
        <w:rPr>
          <w:rFonts w:hint="eastAsia"/>
        </w:rPr>
        <w:t>logP</w:t>
      </w:r>
      <w:proofErr w:type="spellEnd"/>
      <w:r w:rsidRPr="00611104">
        <w:rPr>
          <w:rFonts w:hint="eastAsia"/>
        </w:rPr>
        <w:t>(</w:t>
      </w:r>
      <w:proofErr w:type="spellStart"/>
      <w:r w:rsidRPr="00611104">
        <w:rPr>
          <w:rFonts w:hint="eastAsia"/>
        </w:rPr>
        <w:t>x|z</w:t>
      </w:r>
      <w:proofErr w:type="spellEnd"/>
      <w:r w:rsidRPr="00611104">
        <w:rPr>
          <w:rFonts w:hint="eastAsia"/>
        </w:rPr>
        <w:t>)]</w:t>
      </w:r>
      <w:r w:rsidRPr="00611104">
        <w:rPr>
          <w:rFonts w:hint="eastAsia"/>
        </w:rPr>
        <w:t>表示重构误差，即在潜在空间的采样</w:t>
      </w:r>
      <w:r w:rsidRPr="00611104">
        <w:rPr>
          <w:rFonts w:hint="eastAsia"/>
        </w:rPr>
        <w:t>z</w:t>
      </w:r>
      <w:r w:rsidRPr="00611104">
        <w:rPr>
          <w:rFonts w:hint="eastAsia"/>
        </w:rPr>
        <w:t>生成原始数据</w:t>
      </w:r>
      <w:r w:rsidRPr="00611104">
        <w:rPr>
          <w:rFonts w:hint="eastAsia"/>
        </w:rPr>
        <w:t>x</w:t>
      </w:r>
      <w:r w:rsidRPr="00611104">
        <w:rPr>
          <w:rFonts w:hint="eastAsia"/>
        </w:rPr>
        <w:t>的概率的期望，用于度量编码器和解码器的重构能力；</w:t>
      </w:r>
      <w:r w:rsidRPr="00611104">
        <w:rPr>
          <w:rFonts w:hint="eastAsia"/>
        </w:rPr>
        <w:t>D_KL(Q(</w:t>
      </w:r>
      <w:proofErr w:type="spellStart"/>
      <w:r w:rsidRPr="00611104">
        <w:rPr>
          <w:rFonts w:hint="eastAsia"/>
        </w:rPr>
        <w:t>z|x</w:t>
      </w:r>
      <w:proofErr w:type="spellEnd"/>
      <w:r w:rsidRPr="00611104">
        <w:rPr>
          <w:rFonts w:hint="eastAsia"/>
        </w:rPr>
        <w:t>)||P(z))</w:t>
      </w:r>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与先验分布</w:t>
      </w:r>
      <w:r w:rsidRPr="00611104">
        <w:rPr>
          <w:rFonts w:hint="eastAsia"/>
        </w:rPr>
        <w:t>P(z)</w:t>
      </w:r>
      <w:r w:rsidRPr="00611104">
        <w:rPr>
          <w:rFonts w:hint="eastAsia"/>
        </w:rPr>
        <w:t>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μ</w:t>
      </w:r>
      <w:r w:rsidRPr="00611104">
        <w:rPr>
          <w:rFonts w:hint="eastAsia"/>
        </w:rPr>
        <w:t>(x)</w:t>
      </w:r>
      <w:r w:rsidRPr="00611104">
        <w:rPr>
          <w:rFonts w:hint="eastAsia"/>
        </w:rPr>
        <w:t>和</w:t>
      </w:r>
      <w:proofErr w:type="spellStart"/>
      <w:r w:rsidRPr="00611104">
        <w:rPr>
          <w:rFonts w:hint="eastAsia"/>
        </w:rPr>
        <w:t>logvar</w:t>
      </w:r>
      <w:proofErr w:type="spellEnd"/>
      <w:r w:rsidRPr="00611104">
        <w:rPr>
          <w:rFonts w:hint="eastAsia"/>
        </w:rPr>
        <w:t>(x)</w:t>
      </w:r>
      <w:r w:rsidRPr="00611104">
        <w:rPr>
          <w:rFonts w:hint="eastAsia"/>
        </w:rPr>
        <w:t>，解码器网络将潜在空间的采样</w:t>
      </w:r>
      <w:r w:rsidRPr="00611104">
        <w:rPr>
          <w:rFonts w:hint="eastAsia"/>
        </w:rPr>
        <w:t>z</w:t>
      </w:r>
      <w:r w:rsidRPr="00611104">
        <w:rPr>
          <w:rFonts w:hint="eastAsia"/>
        </w:rPr>
        <w:t>映射回数据空间</w:t>
      </w:r>
      <w:r w:rsidRPr="00611104">
        <w:rPr>
          <w:rFonts w:hint="eastAsia"/>
        </w:rPr>
        <w:t>x'</w:t>
      </w:r>
      <w:r w:rsidRPr="00611104">
        <w:rPr>
          <w:rFonts w:hint="eastAsia"/>
        </w:rPr>
        <w:t>，以最小化重构误差。具体而言，编码器和解码器可以表示为：</w:t>
      </w:r>
    </w:p>
    <w:p w14:paraId="7EE87648" w14:textId="706F3EE1" w:rsidR="00611104" w:rsidRDefault="00611104" w:rsidP="00611104">
      <w:pPr>
        <w:pStyle w:val="af3"/>
        <w:ind w:firstLine="480"/>
      </w:pPr>
      <m:oMathPara>
        <m:oMath>
          <m:r>
            <w:rPr>
              <w:rFonts w:ascii="Cambria Math" w:hAnsi="Cambria Math" w:hint="eastAsia"/>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oMath>
      </m:oMathPara>
    </w:p>
    <w:p w14:paraId="43EC525F" w14:textId="070ABB56" w:rsidR="00611104" w:rsidRPr="00611104" w:rsidRDefault="00000000" w:rsidP="00611104">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oMath>
      </m:oMathPara>
    </w:p>
    <w:p w14:paraId="67209F54" w14:textId="672010FB"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proofErr w:type="spellStart"/>
      <w:r w:rsidRPr="00611104">
        <w:rPr>
          <w:rFonts w:hint="eastAsia"/>
        </w:rPr>
        <w:t>reparameterizationtrick</w:t>
      </w:r>
      <w:proofErr w:type="spellEnd"/>
      <w:r w:rsidRPr="00611104">
        <w:rPr>
          <w:rFonts w:hint="eastAsia"/>
        </w:rPr>
        <w:t>）进行梯度传播，即通过引入一个独立于参数的噪声变量ε，将潜在变量</w:t>
      </w:r>
      <w:r w:rsidRPr="00611104">
        <w:rPr>
          <w:rFonts w:hint="eastAsia"/>
        </w:rPr>
        <w:t>z</w:t>
      </w:r>
      <w:r w:rsidRPr="00611104">
        <w:rPr>
          <w:rFonts w:hint="eastAsia"/>
        </w:rPr>
        <w:t>表示为：</w:t>
      </w:r>
    </w:p>
    <w:p w14:paraId="0BADAADB" w14:textId="539E5323" w:rsidR="00611104" w:rsidRDefault="00611104" w:rsidP="00611104">
      <w:pPr>
        <w:pStyle w:val="af3"/>
        <w:ind w:firstLine="480"/>
      </w:pPr>
      <m:oMathPara>
        <m:oMath>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4C14A882" w14:textId="0B645BF4" w:rsidR="00611104" w:rsidRDefault="00611104" w:rsidP="00611104">
      <w:pPr>
        <w:pStyle w:val="af3"/>
        <w:ind w:firstLine="480"/>
      </w:pPr>
      <w:r>
        <w:rPr>
          <w:rFonts w:hint="eastAsia"/>
        </w:rPr>
        <w:t>具体来说，</w:t>
      </w:r>
      <w:r>
        <w:rPr>
          <w:rFonts w:hint="eastAsia"/>
        </w:rPr>
        <w:t>BSTVAE</w:t>
      </w:r>
      <w:r>
        <w:rPr>
          <w:rFonts w:hint="eastAsia"/>
        </w:rPr>
        <w:t>模型包括以下组成部分：</w:t>
      </w:r>
    </w:p>
    <w:p w14:paraId="4F91732B" w14:textId="34C06F5A" w:rsidR="00611104" w:rsidRDefault="00611104" w:rsidP="00611104">
      <w:pPr>
        <w:pStyle w:val="af3"/>
        <w:ind w:firstLine="480"/>
      </w:pPr>
      <w:r>
        <w:rPr>
          <w:rFonts w:hint="eastAsia"/>
        </w:rPr>
        <w:lastRenderedPageBreak/>
        <w:t>1.</w:t>
      </w:r>
      <w:r>
        <w:rPr>
          <w:rFonts w:hint="eastAsia"/>
        </w:rPr>
        <w:t>时空图卷积网络（</w:t>
      </w:r>
      <w:r>
        <w:rPr>
          <w:rFonts w:hint="eastAsia"/>
        </w:rPr>
        <w:t>STGCN</w:t>
      </w:r>
      <w:r>
        <w:rPr>
          <w:rFonts w:hint="eastAsia"/>
        </w:rPr>
        <w:t>）：这部分包括了三层</w:t>
      </w:r>
      <w:proofErr w:type="spellStart"/>
      <w:r>
        <w:rPr>
          <w:rFonts w:hint="eastAsia"/>
        </w:rPr>
        <w:t>FeastConv</w:t>
      </w:r>
      <w:proofErr w:type="spellEnd"/>
      <w:r>
        <w:rPr>
          <w:rFonts w:hint="eastAsia"/>
        </w:rPr>
        <w:t>，分别用于从输入特征中提取时空相关信息，每层</w:t>
      </w:r>
      <w:r>
        <w:rPr>
          <w:rFonts w:hint="eastAsia"/>
        </w:rPr>
        <w:t>STGCN</w:t>
      </w:r>
      <w:r>
        <w:rPr>
          <w:rFonts w:hint="eastAsia"/>
        </w:rPr>
        <w:t>后借一个</w:t>
      </w:r>
      <w:proofErr w:type="spellStart"/>
      <w:r>
        <w:rPr>
          <w:rFonts w:hint="eastAsia"/>
        </w:rPr>
        <w:t>Relu</w:t>
      </w:r>
      <w:proofErr w:type="spellEnd"/>
      <w:r>
        <w:rPr>
          <w:rFonts w:hint="eastAsia"/>
        </w:rPr>
        <w:t>激活函数以增加非线性。</w:t>
      </w:r>
    </w:p>
    <w:p w14:paraId="19FC20B3" w14:textId="557CA650" w:rsidR="00611104" w:rsidRDefault="00611104" w:rsidP="00611104">
      <w:pPr>
        <w:pStyle w:val="af3"/>
        <w:ind w:firstLine="480"/>
      </w:pPr>
      <w:r>
        <w:rPr>
          <w:rFonts w:hint="eastAsia"/>
        </w:rPr>
        <w:t>2.</w:t>
      </w:r>
      <w:r>
        <w:rPr>
          <w:rFonts w:hint="eastAsia"/>
        </w:rPr>
        <w:t>贝叶斯图卷积编码器，用于将输入特征映射到潜在空间的均值和方差；</w:t>
      </w:r>
    </w:p>
    <w:p w14:paraId="787F31F7" w14:textId="2A052401" w:rsidR="00611104" w:rsidRDefault="00611104" w:rsidP="00611104">
      <w:pPr>
        <w:pStyle w:val="af3"/>
        <w:ind w:firstLine="480"/>
      </w:pPr>
      <w:r>
        <w:rPr>
          <w:rFonts w:hint="eastAsia"/>
        </w:rPr>
        <w:t>3.</w:t>
      </w:r>
      <w:r>
        <w:rPr>
          <w:rFonts w:hint="eastAsia"/>
        </w:rPr>
        <w:t>重参数化操作，用于引入不确定性；</w:t>
      </w:r>
    </w:p>
    <w:p w14:paraId="42ACC0C0" w14:textId="22430525" w:rsidR="00611104" w:rsidRDefault="00611104" w:rsidP="00611104">
      <w:pPr>
        <w:pStyle w:val="af3"/>
        <w:ind w:firstLine="480"/>
      </w:pPr>
      <w:r>
        <w:rPr>
          <w:rFonts w:hint="eastAsia"/>
        </w:rPr>
        <w:t>4.</w:t>
      </w:r>
      <w:r>
        <w:rPr>
          <w:rFonts w:hint="eastAsia"/>
        </w:rPr>
        <w:t>贝叶斯图卷积解码器，用于从潜在空间表示重建输入特征；</w:t>
      </w:r>
    </w:p>
    <w:p w14:paraId="47AF9303" w14:textId="00291A90" w:rsidR="00611104" w:rsidRDefault="00611104" w:rsidP="00611104">
      <w:pPr>
        <w:pStyle w:val="af3"/>
        <w:ind w:firstLine="480"/>
      </w:pPr>
      <w:r>
        <w:rPr>
          <w:rFonts w:hint="eastAsia"/>
        </w:rPr>
        <w:t>5.</w:t>
      </w:r>
      <w:r>
        <w:rPr>
          <w:rFonts w:hint="eastAsia"/>
        </w:rPr>
        <w:t>边缘行驶时间预测部分，用于预测关键指标。</w:t>
      </w:r>
    </w:p>
    <w:p w14:paraId="28CE2CE2" w14:textId="54CA6FB8" w:rsidR="00611104" w:rsidRDefault="00611104" w:rsidP="00105950">
      <w:pPr>
        <w:pStyle w:val="af3"/>
        <w:ind w:firstLine="480"/>
      </w:pPr>
      <w:r>
        <w:rPr>
          <w:rFonts w:hint="eastAsia"/>
        </w:rPr>
        <w:t>接下来，我们逐一介绍</w:t>
      </w:r>
      <w:r>
        <w:rPr>
          <w:rFonts w:hint="eastAsia"/>
        </w:rPr>
        <w:t>BSTVAE</w:t>
      </w:r>
      <w:r>
        <w:rPr>
          <w:rFonts w:hint="eastAsia"/>
        </w:rPr>
        <w:t>的组成部分。</w:t>
      </w:r>
    </w:p>
    <w:p w14:paraId="796BD2E0" w14:textId="4046747A" w:rsidR="00611104" w:rsidRDefault="00611104" w:rsidP="00611104">
      <w:pPr>
        <w:pStyle w:val="af3"/>
        <w:numPr>
          <w:ilvl w:val="0"/>
          <w:numId w:val="42"/>
        </w:numPr>
        <w:ind w:firstLineChars="0"/>
      </w:pPr>
      <w:r>
        <w:rPr>
          <w:rFonts w:hint="eastAsia"/>
        </w:rPr>
        <w:t>时空图卷积层（</w:t>
      </w:r>
      <w:r>
        <w:rPr>
          <w:rFonts w:hint="eastAsia"/>
        </w:rPr>
        <w:t>STGCN</w:t>
      </w:r>
      <w:r>
        <w:rPr>
          <w:rFonts w:hint="eastAsia"/>
        </w:rPr>
        <w:t>）</w:t>
      </w:r>
    </w:p>
    <w:p w14:paraId="07043787" w14:textId="56C34547" w:rsidR="00CD79A2" w:rsidRDefault="00611104" w:rsidP="00CD79A2">
      <w:pPr>
        <w:pStyle w:val="af3"/>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105950">
        <w:t>31</w:t>
      </w:r>
      <w:r w:rsidR="00792BA8">
        <w:t>]</w:t>
      </w:r>
      <w:r w:rsidR="00792BA8">
        <w:rPr>
          <w:rFonts w:hint="eastAsia"/>
        </w:rPr>
        <w:t>，</w:t>
      </w:r>
      <w:r w:rsidR="00792BA8" w:rsidRPr="00792BA8">
        <w:rPr>
          <w:rFonts w:hint="eastAsia"/>
        </w:rPr>
        <w:t>用于在图结构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47D2F8E1"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我们表示其邻居集合为</w:t>
      </w:r>
      <w:r w:rsidRPr="00792BA8">
        <w:rPr>
          <w:rFonts w:hint="eastAsia"/>
        </w:rPr>
        <w:t>$N(</w:t>
      </w:r>
      <w:proofErr w:type="spellStart"/>
      <w:r w:rsidRPr="00792BA8">
        <w:rPr>
          <w:rFonts w:hint="eastAsia"/>
        </w:rPr>
        <w:t>i</w:t>
      </w:r>
      <w:proofErr w:type="spellEnd"/>
      <w:r w:rsidRPr="00792BA8">
        <w:rPr>
          <w:rFonts w:hint="eastAsia"/>
        </w:rPr>
        <w:t>)$</w:t>
      </w:r>
      <w:r w:rsidRPr="00792BA8">
        <w:rPr>
          <w:rFonts w:hint="eastAsia"/>
        </w:rPr>
        <w:t>，其中</w:t>
      </w:r>
      <w:r w:rsidRPr="00792BA8">
        <w:rPr>
          <w:rFonts w:hint="eastAsia"/>
        </w:rPr>
        <w:t>$j\</w:t>
      </w:r>
      <w:proofErr w:type="spellStart"/>
      <w:r w:rsidRPr="00792BA8">
        <w:rPr>
          <w:rFonts w:hint="eastAsia"/>
        </w:rPr>
        <w:t>inN</w:t>
      </w:r>
      <w:proofErr w:type="spellEnd"/>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表示节点</w:t>
      </w:r>
      <w:r w:rsidRPr="00792BA8">
        <w:rPr>
          <w:rFonts w:hint="eastAsia"/>
        </w:rPr>
        <w:t>$j$</w:t>
      </w:r>
      <w:r w:rsidRPr="00792BA8">
        <w:rPr>
          <w:rFonts w:hint="eastAsia"/>
        </w:rPr>
        <w:t>是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邻居。</w:t>
      </w:r>
      <w:r>
        <w:rPr>
          <w:rFonts w:hint="eastAsia"/>
        </w:rPr>
        <w:t>其次</w:t>
      </w:r>
      <w:r w:rsidRPr="00792BA8">
        <w:rPr>
          <w:rFonts w:hint="eastAsia"/>
        </w:rPr>
        <w:t>计算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聚合信息</w:t>
      </w:r>
      <w:r w:rsidRPr="00792BA8">
        <w:rPr>
          <w:rFonts w:hint="eastAsia"/>
        </w:rPr>
        <w:t>$</w:t>
      </w:r>
      <w:proofErr w:type="spellStart"/>
      <w:r w:rsidRPr="00792BA8">
        <w:rPr>
          <w:rFonts w:hint="eastAsia"/>
        </w:rPr>
        <w:t>a_i</w:t>
      </w:r>
      <w:proofErr w:type="spellEnd"/>
      <w:r w:rsidRPr="00792BA8">
        <w:rPr>
          <w:rFonts w:hint="eastAsia"/>
        </w:rPr>
        <w:t>$</w:t>
      </w:r>
      <w:r w:rsidRPr="00792BA8">
        <w:rPr>
          <w:rFonts w:hint="eastAsia"/>
        </w:rPr>
        <w:t>，由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特征</w:t>
      </w:r>
      <w:r w:rsidRPr="00792BA8">
        <w:rPr>
          <w:rFonts w:hint="eastAsia"/>
        </w:rPr>
        <w:t>$</w:t>
      </w:r>
      <w:proofErr w:type="spellStart"/>
      <w:r w:rsidRPr="00792BA8">
        <w:rPr>
          <w:rFonts w:hint="eastAsia"/>
        </w:rPr>
        <w:t>x_i</w:t>
      </w:r>
      <w:proofErr w:type="spellEnd"/>
      <w:r w:rsidRPr="00792BA8">
        <w:rPr>
          <w:rFonts w:hint="eastAsia"/>
        </w:rPr>
        <w:t>$</w:t>
      </w:r>
      <w:r w:rsidRPr="00792BA8">
        <w:rPr>
          <w:rFonts w:hint="eastAsia"/>
        </w:rPr>
        <w:t>以及其邻居</w:t>
      </w:r>
      <w:r w:rsidRPr="00792BA8">
        <w:rPr>
          <w:rFonts w:hint="eastAsia"/>
        </w:rPr>
        <w:t>$j$</w:t>
      </w:r>
      <w:r w:rsidRPr="00792BA8">
        <w:rPr>
          <w:rFonts w:hint="eastAsia"/>
        </w:rPr>
        <w:t>的特征</w:t>
      </w:r>
      <w:r w:rsidRPr="00792BA8">
        <w:rPr>
          <w:rFonts w:hint="eastAsia"/>
        </w:rPr>
        <w:t>$</w:t>
      </w:r>
      <w:proofErr w:type="spellStart"/>
      <w:r w:rsidRPr="00792BA8">
        <w:rPr>
          <w:rFonts w:hint="eastAsia"/>
        </w:rPr>
        <w:t>x_j</w:t>
      </w:r>
      <w:proofErr w:type="spellEnd"/>
      <w:r w:rsidRPr="00792BA8">
        <w:rPr>
          <w:rFonts w:hint="eastAsia"/>
        </w:rPr>
        <w:t>$</w:t>
      </w:r>
      <w:r w:rsidRPr="00792BA8">
        <w:rPr>
          <w:rFonts w:hint="eastAsia"/>
        </w:rPr>
        <w:t>组成：</w:t>
      </w:r>
    </w:p>
    <w:p w14:paraId="2313D14E" w14:textId="23058925" w:rsidR="00792BA8" w:rsidRP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oMath>
      </m:oMathPara>
    </w:p>
    <w:p w14:paraId="2E580A8F" w14:textId="0BEC4344" w:rsidR="00105950" w:rsidRDefault="00105950" w:rsidP="00611104">
      <w:pPr>
        <w:pStyle w:val="af3"/>
        <w:ind w:firstLine="480"/>
      </w:pPr>
      <w:r w:rsidRPr="00105950">
        <w:rPr>
          <w:rFonts w:hint="eastAsia"/>
        </w:rPr>
        <w:t>其中，</w:t>
      </w:r>
      <w:r w:rsidRPr="00105950">
        <w:rPr>
          <w:rFonts w:hint="eastAsia"/>
        </w:rPr>
        <w:t>$x^{(l)}</w:t>
      </w:r>
      <w:proofErr w:type="spellStart"/>
      <w:r w:rsidRPr="00105950">
        <w:rPr>
          <w:rFonts w:hint="eastAsia"/>
        </w:rPr>
        <w:t>i</w:t>
      </w:r>
      <w:proofErr w:type="spellEnd"/>
      <w:r w:rsidRPr="00105950">
        <w:rPr>
          <w:rFonts w:hint="eastAsia"/>
        </w:rPr>
        <w:t>$</w:t>
      </w:r>
      <w:r w:rsidRPr="00105950">
        <w:rPr>
          <w:rFonts w:hint="eastAsia"/>
        </w:rPr>
        <w:t>表示第</w:t>
      </w:r>
      <w:r w:rsidRPr="00105950">
        <w:rPr>
          <w:rFonts w:hint="eastAsia"/>
        </w:rPr>
        <w:t>$l$</w:t>
      </w:r>
      <w:r w:rsidRPr="00105950">
        <w:rPr>
          <w:rFonts w:hint="eastAsia"/>
        </w:rPr>
        <w:t>层节点</w:t>
      </w:r>
      <w:r w:rsidRPr="00105950">
        <w:rPr>
          <w:rFonts w:hint="eastAsia"/>
        </w:rPr>
        <w:t>$</w:t>
      </w:r>
      <w:proofErr w:type="spellStart"/>
      <w:r w:rsidRPr="00105950">
        <w:rPr>
          <w:rFonts w:hint="eastAsia"/>
        </w:rPr>
        <w:t>i</w:t>
      </w:r>
      <w:proofErr w:type="spellEnd"/>
      <w:r w:rsidRPr="00105950">
        <w:rPr>
          <w:rFonts w:hint="eastAsia"/>
        </w:rPr>
        <w:t>$</w:t>
      </w:r>
      <w:r w:rsidRPr="00105950">
        <w:rPr>
          <w:rFonts w:hint="eastAsia"/>
        </w:rPr>
        <w:t>的特征向量，</w:t>
      </w:r>
      <w:r w:rsidRPr="00105950">
        <w:rPr>
          <w:rFonts w:hint="eastAsia"/>
        </w:rPr>
        <w:t>$\</w:t>
      </w:r>
      <w:proofErr w:type="spellStart"/>
      <w:r w:rsidRPr="00105950">
        <w:rPr>
          <w:rFonts w:hint="eastAsia"/>
        </w:rPr>
        <w:t>mathcal</w:t>
      </w:r>
      <w:proofErr w:type="spellEnd"/>
      <w:r w:rsidRPr="00105950">
        <w:rPr>
          <w:rFonts w:hint="eastAsia"/>
        </w:rPr>
        <w:t>{N}(</w:t>
      </w:r>
      <w:proofErr w:type="spellStart"/>
      <w:r w:rsidRPr="00105950">
        <w:rPr>
          <w:rFonts w:hint="eastAsia"/>
        </w:rPr>
        <w:t>i</w:t>
      </w:r>
      <w:proofErr w:type="spellEnd"/>
      <w:r w:rsidRPr="00105950">
        <w:rPr>
          <w:rFonts w:hint="eastAsia"/>
        </w:rPr>
        <w:t>)$</w:t>
      </w:r>
      <w:r w:rsidRPr="00105950">
        <w:rPr>
          <w:rFonts w:hint="eastAsia"/>
        </w:rPr>
        <w:t>表示节点</w:t>
      </w:r>
      <w:r w:rsidRPr="00105950">
        <w:rPr>
          <w:rFonts w:hint="eastAsia"/>
        </w:rPr>
        <w:t>$</w:t>
      </w:r>
      <w:proofErr w:type="spellStart"/>
      <w:r w:rsidRPr="00105950">
        <w:rPr>
          <w:rFonts w:hint="eastAsia"/>
        </w:rPr>
        <w:t>i</w:t>
      </w:r>
      <w:proofErr w:type="spellEnd"/>
      <w:r w:rsidRPr="00105950">
        <w:rPr>
          <w:rFonts w:hint="eastAsia"/>
        </w:rPr>
        <w:t>$</w:t>
      </w:r>
      <w:r w:rsidRPr="00105950">
        <w:rPr>
          <w:rFonts w:hint="eastAsia"/>
        </w:rPr>
        <w:t>的邻接节点集合，</w:t>
      </w:r>
      <w:r w:rsidRPr="00105950">
        <w:rPr>
          <w:rFonts w:hint="eastAsia"/>
        </w:rPr>
        <w:t>$\alpha{</w:t>
      </w:r>
      <w:proofErr w:type="spellStart"/>
      <w:r w:rsidRPr="00105950">
        <w:rPr>
          <w:rFonts w:hint="eastAsia"/>
        </w:rPr>
        <w:t>ij</w:t>
      </w:r>
      <w:proofErr w:type="spellEnd"/>
      <w:r w:rsidRPr="00105950">
        <w:rPr>
          <w:rFonts w:hint="eastAsia"/>
        </w:rPr>
        <w:t>}$</w:t>
      </w:r>
      <w:r w:rsidRPr="00105950">
        <w:rPr>
          <w:rFonts w:hint="eastAsia"/>
        </w:rPr>
        <w:t>是节点</w:t>
      </w:r>
      <w:r w:rsidRPr="00105950">
        <w:rPr>
          <w:rFonts w:hint="eastAsia"/>
        </w:rPr>
        <w:t>$</w:t>
      </w:r>
      <w:proofErr w:type="spellStart"/>
      <w:r w:rsidRPr="00105950">
        <w:rPr>
          <w:rFonts w:hint="eastAsia"/>
        </w:rPr>
        <w:t>i</w:t>
      </w:r>
      <w:proofErr w:type="spellEnd"/>
      <w:r w:rsidRPr="00105950">
        <w:rPr>
          <w:rFonts w:hint="eastAsia"/>
        </w:rPr>
        <w:t>$</w:t>
      </w:r>
      <w:r w:rsidRPr="00105950">
        <w:rPr>
          <w:rFonts w:hint="eastAsia"/>
        </w:rPr>
        <w:t>和</w:t>
      </w:r>
      <w:r w:rsidRPr="00105950">
        <w:rPr>
          <w:rFonts w:hint="eastAsia"/>
        </w:rPr>
        <w:t>$j$</w:t>
      </w:r>
      <w:r w:rsidRPr="00105950">
        <w:rPr>
          <w:rFonts w:hint="eastAsia"/>
        </w:rPr>
        <w:t>之间的归一化权重，</w:t>
      </w:r>
      <w:r w:rsidRPr="00105950">
        <w:rPr>
          <w:rFonts w:hint="eastAsia"/>
        </w:rPr>
        <w:t>$W^{(l)}$</w:t>
      </w:r>
      <w:r w:rsidRPr="00105950">
        <w:rPr>
          <w:rFonts w:hint="eastAsia"/>
        </w:rPr>
        <w:t>是第</w:t>
      </w:r>
      <w:r w:rsidRPr="00105950">
        <w:rPr>
          <w:rFonts w:hint="eastAsia"/>
        </w:rPr>
        <w:t>$l$</w:t>
      </w:r>
      <w:r w:rsidRPr="00105950">
        <w:rPr>
          <w:rFonts w:hint="eastAsia"/>
        </w:rPr>
        <w:t>层的权重矩阵，</w:t>
      </w:r>
      <w:r w:rsidRPr="00105950">
        <w:rPr>
          <w:rFonts w:hint="eastAsia"/>
        </w:rPr>
        <w:t>$\sigma(\</w:t>
      </w:r>
      <w:proofErr w:type="spellStart"/>
      <w:r w:rsidRPr="00105950">
        <w:rPr>
          <w:rFonts w:hint="eastAsia"/>
        </w:rPr>
        <w:t>cdot</w:t>
      </w:r>
      <w:proofErr w:type="spellEnd"/>
      <w:r w:rsidRPr="00105950">
        <w:rPr>
          <w:rFonts w:hint="eastAsia"/>
        </w:rPr>
        <w:t>)$</w:t>
      </w:r>
      <w:r w:rsidRPr="00105950">
        <w:rPr>
          <w:rFonts w:hint="eastAsia"/>
        </w:rPr>
        <w:t>是激活函数（如</w:t>
      </w:r>
      <w:proofErr w:type="spellStart"/>
      <w:r w:rsidRPr="00105950">
        <w:rPr>
          <w:rFonts w:hint="eastAsia"/>
        </w:rPr>
        <w:t>ReLU</w:t>
      </w:r>
      <w:proofErr w:type="spellEnd"/>
      <w:r w:rsidRPr="00105950">
        <w:rPr>
          <w:rFonts w:hint="eastAsia"/>
        </w:rPr>
        <w:t>）。最后，我们将节点</w:t>
      </w:r>
      <w:r w:rsidRPr="00105950">
        <w:rPr>
          <w:rFonts w:hint="eastAsia"/>
        </w:rPr>
        <w:t>$</w:t>
      </w:r>
      <w:proofErr w:type="spellStart"/>
      <w:r w:rsidRPr="00105950">
        <w:rPr>
          <w:rFonts w:hint="eastAsia"/>
        </w:rPr>
        <w:t>i</w:t>
      </w:r>
      <w:proofErr w:type="spellEnd"/>
      <w:r w:rsidRPr="00105950">
        <w:rPr>
          <w:rFonts w:hint="eastAsia"/>
        </w:rPr>
        <w:t>$</w:t>
      </w:r>
      <w:r w:rsidRPr="00105950">
        <w:rPr>
          <w:rFonts w:hint="eastAsia"/>
        </w:rPr>
        <w:t>的原始特征</w:t>
      </w:r>
      <w:r w:rsidRPr="00105950">
        <w:rPr>
          <w:rFonts w:hint="eastAsia"/>
        </w:rPr>
        <w:t>$</w:t>
      </w:r>
      <w:proofErr w:type="spellStart"/>
      <w:r w:rsidRPr="00105950">
        <w:rPr>
          <w:rFonts w:hint="eastAsia"/>
        </w:rPr>
        <w:t>x_i</w:t>
      </w:r>
      <w:proofErr w:type="spellEnd"/>
      <w:r w:rsidRPr="00105950">
        <w:rPr>
          <w:rFonts w:hint="eastAsia"/>
        </w:rPr>
        <w:t>$</w:t>
      </w:r>
      <w:r w:rsidRPr="00105950">
        <w:rPr>
          <w:rFonts w:hint="eastAsia"/>
        </w:rPr>
        <w:t>与新的节点特</w:t>
      </w:r>
      <w:r w:rsidRPr="00105950">
        <w:rPr>
          <w:rFonts w:hint="eastAsia"/>
        </w:rPr>
        <w:lastRenderedPageBreak/>
        <w:t>征</w:t>
      </w:r>
      <w:r w:rsidRPr="00105950">
        <w:rPr>
          <w:rFonts w:hint="eastAsia"/>
        </w:rPr>
        <w:t>$</w:t>
      </w:r>
      <w:proofErr w:type="spellStart"/>
      <w:r w:rsidRPr="00105950">
        <w:rPr>
          <w:rFonts w:hint="eastAsia"/>
        </w:rPr>
        <w:t>h_i</w:t>
      </w:r>
      <w:proofErr w:type="spellEnd"/>
      <w:r w:rsidRPr="00105950">
        <w:rPr>
          <w:rFonts w:hint="eastAsia"/>
        </w:rPr>
        <w:t>$</w:t>
      </w:r>
      <w:r w:rsidRPr="00105950">
        <w:rPr>
          <w:rFonts w:hint="eastAsia"/>
        </w:rPr>
        <w:t>结合起来，得到最终的节点特征表示：</w:t>
      </w:r>
    </w:p>
    <w:p w14:paraId="616B266E" w14:textId="0621E8D7" w:rsid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CD79A2">
      <w:pPr>
        <w:pStyle w:val="af3"/>
        <w:numPr>
          <w:ilvl w:val="0"/>
          <w:numId w:val="42"/>
        </w:numPr>
        <w:ind w:firstLineChars="0"/>
      </w:pPr>
      <w:r>
        <w:rPr>
          <w:rFonts w:hint="eastAsia"/>
        </w:rPr>
        <w:t>编码器</w:t>
      </w:r>
    </w:p>
    <w:p w14:paraId="05F99AB0" w14:textId="3D711A82"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Pr="00CD79A2">
        <w:rPr>
          <w:rFonts w:hint="eastAsia"/>
        </w:rPr>
        <w:t>[</w:t>
      </w:r>
      <w:r w:rsidR="004A6A39">
        <w:t>32</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w:proofErr w:type="spellStart"/>
      <w:r w:rsidRPr="00CD79A2">
        <w:rPr>
          <w:rFonts w:hint="eastAsia"/>
        </w:rPr>
        <w:t>x_i</w:t>
      </w:r>
      <w:proofErr w:type="spellEnd"/>
      <w:r w:rsidRPr="00CD79A2">
        <w:rPr>
          <w:rFonts w:hint="eastAsia"/>
        </w:rPr>
        <w:t>，我们可以表示第一层贝叶斯图卷积的操作为：</w:t>
      </w:r>
    </w:p>
    <w:p w14:paraId="233153CF" w14:textId="33B245C1" w:rsidR="00105950" w:rsidRPr="00CD79A2" w:rsidRDefault="00000000" w:rsidP="00611104">
      <w:pPr>
        <w:pStyle w:val="af3"/>
        <w:ind w:firstLine="480"/>
      </w:pPr>
      <m:oMathPara>
        <m:oMath>
          <m:sSubSup>
            <m:sSubSupPr>
              <m:ctrlPr>
                <w:rPr>
                  <w:rFonts w:ascii="Cambria Math" w:hAnsi="Cambria Math"/>
                  <w:i/>
                </w:rPr>
              </m:ctrlPr>
            </m:sSubSupPr>
            <m:e>
              <m:r>
                <w:rPr>
                  <w:rFonts w:ascii="MS Gothic" w:eastAsia="MS Gothic" w:hAnsi="MS Gothic" w:cs="MS Gothic" w:hint="eastAsia"/>
                </w:rPr>
                <m:t>h</m:t>
              </m:r>
              <m:ctrlPr>
                <w:rPr>
                  <w:rFonts w:ascii="Cambria Math" w:eastAsia="MS Gothic" w:hAnsi="Cambria Math" w:cs="MS Gothic"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ReLU</m:t>
          </m:r>
          <m:d>
            <m:dPr>
              <m:ctrlPr>
                <w:rPr>
                  <w:rFonts w:ascii="Cambria Math" w:hAnsi="Cambria Math"/>
                  <w:i/>
                </w:rPr>
              </m:ctrlPr>
            </m:dPr>
            <m:e>
              <m:sSub>
                <m:sSubPr>
                  <m:ctrlPr>
                    <w:rPr>
                      <w:rFonts w:ascii="Cambria Math" w:hAnsi="Cambria Math"/>
                      <w:i/>
                    </w:rPr>
                  </m:ctrlPr>
                </m:sSubPr>
                <m:e>
                  <m:r>
                    <w:rPr>
                      <w:rFonts w:ascii="Cambria Math" w:hAnsi="Cambria Math" w:hint="eastAsia"/>
                    </w:rPr>
                    <m:t>Σ</m:t>
                  </m:r>
                </m:e>
                <m:sub>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sub>
              </m:sSub>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hint="eastAsia"/>
                        </w:rPr>
                        <m:t>x</m:t>
                      </m: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1</m:t>
                      </m:r>
                    </m:sub>
                  </m:sSub>
                </m:e>
              </m:d>
            </m:e>
          </m:d>
        </m:oMath>
      </m:oMathPara>
    </w:p>
    <w:p w14:paraId="301F814C" w14:textId="29E43288" w:rsidR="004A6A39" w:rsidRDefault="00CD79A2" w:rsidP="004A6A39">
      <w:pPr>
        <w:pStyle w:val="af3"/>
        <w:ind w:firstLine="480"/>
      </w:pPr>
      <w:r w:rsidRPr="00CD79A2">
        <w:rPr>
          <w:rFonts w:hint="eastAsia"/>
        </w:rPr>
        <w:t>其中，</w:t>
      </w:r>
      <w:r w:rsidRPr="00CD79A2">
        <w:rPr>
          <w:rFonts w:hint="eastAsia"/>
        </w:rPr>
        <w:t>N(</w:t>
      </w:r>
      <w:proofErr w:type="spellStart"/>
      <w:r w:rsidRPr="00CD79A2">
        <w:rPr>
          <w:rFonts w:hint="eastAsia"/>
        </w:rPr>
        <w:t>i</w:t>
      </w:r>
      <w:proofErr w:type="spellEnd"/>
      <w:r w:rsidRPr="00CD79A2">
        <w:rPr>
          <w:rFonts w:hint="eastAsia"/>
        </w:rPr>
        <w:t>)</w:t>
      </w:r>
      <w:r w:rsidRPr="00CD79A2">
        <w:rPr>
          <w:rFonts w:hint="eastAsia"/>
        </w:rPr>
        <w:t>表示节点</w:t>
      </w:r>
      <w:proofErr w:type="spellStart"/>
      <w:r w:rsidRPr="00CD79A2">
        <w:rPr>
          <w:rFonts w:hint="eastAsia"/>
        </w:rPr>
        <w:t>i</w:t>
      </w:r>
      <w:proofErr w:type="spellEnd"/>
      <w:r w:rsidRPr="00CD79A2">
        <w:rPr>
          <w:rFonts w:hint="eastAsia"/>
        </w:rPr>
        <w:t>的邻居节点集合，</w:t>
      </w:r>
      <w:r w:rsidRPr="00CD79A2">
        <w:rPr>
          <w:rFonts w:hint="eastAsia"/>
        </w:rPr>
        <w:t>W_1</w:t>
      </w:r>
      <w:r w:rsidRPr="00CD79A2">
        <w:rPr>
          <w:rFonts w:hint="eastAsia"/>
        </w:rPr>
        <w:t>和</w:t>
      </w:r>
      <w:r w:rsidRPr="00CD79A2">
        <w:rPr>
          <w:rFonts w:hint="eastAsia"/>
        </w:rPr>
        <w:t>b_1</w:t>
      </w:r>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4A6A39">
        <w:rPr>
          <w:rFonts w:hint="eastAsia"/>
        </w:rPr>
        <w:t>_</w:t>
      </w:r>
      <w:proofErr w:type="spellStart"/>
      <w:r w:rsidR="004A6A39">
        <w:rPr>
          <w:rFonts w:hint="eastAsia"/>
        </w:rPr>
        <w:t>latent_size</w:t>
      </w:r>
      <w:proofErr w:type="spellEnd"/>
      <w:r w:rsidR="004A6A39">
        <w:rPr>
          <w:rFonts w:hint="eastAsia"/>
        </w:rPr>
        <w:t>，这是因为我们需要从这个空间中分离出均值（μ）和对数方差（</w:t>
      </w:r>
      <w:r w:rsidR="004A6A39">
        <w:rPr>
          <w:rFonts w:hint="eastAsia"/>
        </w:rPr>
        <w:t>log</w:t>
      </w:r>
      <w:r w:rsidR="004A6A39">
        <w:rPr>
          <w:rFonts w:hint="eastAsia"/>
        </w:rPr>
        <w:t>σ</w:t>
      </w:r>
      <w:r w:rsidR="004A6A39">
        <w:rPr>
          <w:rFonts w:hint="eastAsia"/>
        </w:rPr>
        <w:t>^2</w:t>
      </w:r>
      <w:r w:rsidR="004A6A39">
        <w:rPr>
          <w:rFonts w:hint="eastAsia"/>
        </w:rPr>
        <w:t>）。第二层贝叶斯图卷积的操作可以表示为：</w:t>
      </w:r>
    </w:p>
    <w:p w14:paraId="53FC7615" w14:textId="0975998F" w:rsidR="004A6A39" w:rsidRPr="004A6A39" w:rsidRDefault="00000000" w:rsidP="004A6A39">
      <w:pPr>
        <w:pStyle w:val="af3"/>
        <w:ind w:firstLine="480"/>
      </w:pPr>
      <m:oMathPara>
        <m:oMath>
          <m:d>
            <m:dPr>
              <m:ctrlPr>
                <w:rPr>
                  <w:rFonts w:ascii="Cambria Math" w:hAnsi="Cambria Math"/>
                  <w:i/>
                </w:rPr>
              </m:ctrlPr>
            </m:dPr>
            <m:e>
              <m:sSub>
                <m:sSubPr>
                  <m:ctrlPr>
                    <w:rPr>
                      <w:rFonts w:ascii="Cambria Math" w:hAnsi="Cambria Math"/>
                      <w:i/>
                    </w:rPr>
                  </m:ctrlPr>
                </m:sSubPr>
                <m:e>
                  <m:r>
                    <w:rPr>
                      <w:rFonts w:ascii="MS Gothic" w:eastAsia="MS Gothic" w:hAnsi="MS Gothic" w:cs="MS Gothic" w:hint="eastAsia"/>
                    </w:rPr>
                    <m:t>h</m:t>
                  </m:r>
                </m:e>
                <m:sub>
                  <m:sSubSup>
                    <m:sSubSupPr>
                      <m:ctrlPr>
                        <w:rPr>
                          <w:rFonts w:ascii="Cambria Math" w:hAnsi="Cambria Math"/>
                          <w:i/>
                        </w:rPr>
                      </m:ctrlPr>
                    </m:sSubSupPr>
                    <m:e>
                      <m:r>
                        <w:rPr>
                          <w:rFonts w:ascii="Cambria Math" w:hAnsi="Cambria Math" w:hint="eastAsia"/>
                        </w:rPr>
                        <m:t>i</m:t>
                      </m:r>
                    </m:e>
                    <m:sub>
                      <m:r>
                        <w:rPr>
                          <w:rFonts w:ascii="Cambria Math" w:hAnsi="Cambria Math" w:hint="eastAsia"/>
                        </w:rPr>
                        <m:t>μ</m:t>
                      </m:r>
                    </m:sub>
                    <m:sup>
                      <m:d>
                        <m:dPr>
                          <m:ctrlPr>
                            <w:rPr>
                              <w:rFonts w:ascii="Cambria Math" w:hAnsi="Cambria Math"/>
                              <w:i/>
                            </w:rPr>
                          </m:ctrlPr>
                        </m:dPr>
                        <m:e>
                          <m:r>
                            <w:rPr>
                              <w:rFonts w:ascii="Cambria Math" w:hAnsi="Cambria Math" w:hint="eastAsia"/>
                            </w:rPr>
                            <m:t>2</m:t>
                          </m:r>
                        </m:e>
                      </m:d>
                    </m:sup>
                  </m:sSubSup>
                </m:sub>
              </m:sSub>
              <m:r>
                <w:rPr>
                  <w:rFonts w:ascii="Cambria Math" w:hAnsi="Cambria Math"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i</m:t>
                  </m:r>
                </m:sub>
                <m:sup>
                  <m:d>
                    <m:dPr>
                      <m:ctrlPr>
                        <w:rPr>
                          <w:rFonts w:ascii="Cambria Math" w:hAnsi="Cambria Math"/>
                          <w:i/>
                        </w:rPr>
                      </m:ctrlPr>
                    </m:dPr>
                    <m:e>
                      <m:r>
                        <w:rPr>
                          <w:rFonts w:ascii="Cambria Math" w:hAnsi="Cambria Math" w:hint="eastAsia"/>
                        </w:rPr>
                        <m:t>2</m:t>
                      </m:r>
                    </m:e>
                  </m:d>
                </m:sup>
              </m:sSubSup>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r>
            <w:rPr>
              <w:rFonts w:ascii="Cambria Math" w:hAnsi="Cambria Math" w:hint="eastAsia"/>
            </w:rPr>
            <m:t>=ReLU</m:t>
          </m:r>
          <m:d>
            <m:dPr>
              <m:ctrlPr>
                <w:rPr>
                  <w:rFonts w:ascii="Cambria Math" w:hAnsi="Cambria Math"/>
                  <w:i/>
                </w:rPr>
              </m:ctrlPr>
            </m:dPr>
            <m:e>
              <m:r>
                <w:rPr>
                  <w:rFonts w:ascii="Cambria Math" w:hAnsi="Cambria Math" w:hint="eastAsia"/>
                </w:rPr>
                <m:t>Σ</m:t>
              </m:r>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MS Gothic" w:eastAsia="MS Gothic" w:hAnsi="MS Gothic" w:cs="MS Gothic"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j</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2</m:t>
                      </m:r>
                    </m:sub>
                  </m:sSub>
                </m:e>
              </m:d>
            </m:e>
          </m:d>
        </m:oMath>
      </m:oMathPara>
    </w:p>
    <w:p w14:paraId="1C1EA5EA" w14:textId="03C4BA74" w:rsidR="00CD79A2" w:rsidRDefault="004A6A39" w:rsidP="004A6A39">
      <w:pPr>
        <w:pStyle w:val="af3"/>
        <w:ind w:firstLine="480"/>
      </w:pPr>
      <w:r>
        <w:rPr>
          <w:rFonts w:hint="eastAsia"/>
        </w:rPr>
        <w:t>其中，</w:t>
      </w:r>
      <w:r>
        <w:rPr>
          <w:rFonts w:hint="eastAsia"/>
        </w:rPr>
        <w:t>W_2</w:t>
      </w:r>
      <w:r>
        <w:rPr>
          <w:rFonts w:hint="eastAsia"/>
        </w:rPr>
        <w:t>和</w:t>
      </w:r>
      <w:r>
        <w:rPr>
          <w:rFonts w:hint="eastAsia"/>
        </w:rPr>
        <w:t>b_2</w:t>
      </w:r>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μ）和对数方差（</w:t>
      </w:r>
      <w:r>
        <w:rPr>
          <w:rFonts w:hint="eastAsia"/>
        </w:rPr>
        <w:t>log</w:t>
      </w:r>
      <w:r>
        <w:rPr>
          <w:rFonts w:hint="eastAsia"/>
        </w:rPr>
        <w:t>σ</w:t>
      </w:r>
      <w:r>
        <w:rPr>
          <w:rFonts w:hint="eastAsia"/>
        </w:rPr>
        <w:t>^2</w:t>
      </w:r>
      <w:r>
        <w:rPr>
          <w:rFonts w:hint="eastAsia"/>
        </w:rPr>
        <w:t>）。这些参数可以用于衡量交通网络中的不确定性信息，从而提高行驶时间预测的准确性。</w:t>
      </w:r>
    </w:p>
    <w:p w14:paraId="5DDFC111" w14:textId="28A841C4" w:rsidR="004A6A39" w:rsidRDefault="00A5194D" w:rsidP="00A5194D">
      <w:pPr>
        <w:pStyle w:val="af3"/>
        <w:numPr>
          <w:ilvl w:val="0"/>
          <w:numId w:val="42"/>
        </w:numPr>
        <w:ind w:firstLineChars="0"/>
      </w:pPr>
      <w:r>
        <w:rPr>
          <w:rFonts w:hint="eastAsia"/>
        </w:rPr>
        <w:t>重新参数化</w:t>
      </w:r>
    </w:p>
    <w:p w14:paraId="7605FB90" w14:textId="7851638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t>33</w:t>
      </w:r>
      <w:r w:rsidRPr="00A5194D">
        <w:rPr>
          <w:rFonts w:hint="eastAsia"/>
        </w:rPr>
        <w:t>]</w:t>
      </w:r>
      <w:r w:rsidRPr="00A5194D">
        <w:rPr>
          <w:rFonts w:hint="eastAsia"/>
        </w:rPr>
        <w:t>。在编码器部分，我们学到了每个节点的均值（μ）和对数方差（</w:t>
      </w:r>
      <w:r w:rsidRPr="00A5194D">
        <w:rPr>
          <w:rFonts w:hint="eastAsia"/>
        </w:rPr>
        <w:t>log</w:t>
      </w:r>
      <w:r w:rsidRPr="00A5194D">
        <w:rPr>
          <w:rFonts w:hint="eastAsia"/>
        </w:rPr>
        <w:t>σ</w:t>
      </w:r>
      <w:r w:rsidRPr="00A5194D">
        <w:rPr>
          <w:rFonts w:hint="eastAsia"/>
        </w:rPr>
        <w:t>^2</w:t>
      </w:r>
      <w:r w:rsidRPr="00A5194D">
        <w:rPr>
          <w:rFonts w:hint="eastAsia"/>
        </w:rPr>
        <w:t>），然后将这些参数作为重参数化操作的输入。重参数化操作可以表示为：</w:t>
      </w:r>
    </w:p>
    <w:p w14:paraId="4C7D76EE" w14:textId="65ECF819" w:rsidR="00A5194D" w:rsidRDefault="00000000" w:rsidP="00A5194D">
      <w:pPr>
        <w:pStyle w:val="af3"/>
        <w:ind w:firstLine="480"/>
      </w:pPr>
      <m:oMathPara>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oMath>
      </m:oMathPara>
    </w:p>
    <w:p w14:paraId="022229B0" w14:textId="04485DBC" w:rsidR="004A6A39" w:rsidRDefault="00A5194D" w:rsidP="00A5194D">
      <w:pPr>
        <w:pStyle w:val="af3"/>
        <w:ind w:firstLine="480"/>
      </w:pPr>
      <w:r>
        <w:rPr>
          <w:rFonts w:hint="eastAsia"/>
        </w:rPr>
        <w:t>其中，</w:t>
      </w:r>
      <w:proofErr w:type="spellStart"/>
      <w:r>
        <w:rPr>
          <w:rFonts w:hint="eastAsia"/>
        </w:rPr>
        <w:t>z_i</w:t>
      </w:r>
      <w:proofErr w:type="spellEnd"/>
      <w:r>
        <w:rPr>
          <w:rFonts w:hint="eastAsia"/>
        </w:rPr>
        <w:t>表示节点</w:t>
      </w:r>
      <w:proofErr w:type="spellStart"/>
      <w:r>
        <w:rPr>
          <w:rFonts w:hint="eastAsia"/>
        </w:rPr>
        <w:t>i</w:t>
      </w:r>
      <w:proofErr w:type="spellEnd"/>
      <w:r>
        <w:rPr>
          <w:rFonts w:hint="eastAsia"/>
        </w:rPr>
        <w:t>的潜在变量，μ</w:t>
      </w:r>
      <w:r>
        <w:rPr>
          <w:rFonts w:hint="eastAsia"/>
        </w:rPr>
        <w:t>_</w:t>
      </w:r>
      <w:proofErr w:type="spellStart"/>
      <w:r>
        <w:rPr>
          <w:rFonts w:hint="eastAsia"/>
        </w:rPr>
        <w:t>i</w:t>
      </w:r>
      <w:proofErr w:type="spellEnd"/>
      <w:r>
        <w:rPr>
          <w:rFonts w:hint="eastAsia"/>
        </w:rPr>
        <w:t>和σ</w:t>
      </w:r>
      <w:r>
        <w:rPr>
          <w:rFonts w:hint="eastAsia"/>
        </w:rPr>
        <w:t>_</w:t>
      </w:r>
      <w:proofErr w:type="spellStart"/>
      <w:r>
        <w:rPr>
          <w:rFonts w:hint="eastAsia"/>
        </w:rPr>
        <w:t>i</w:t>
      </w:r>
      <w:proofErr w:type="spellEnd"/>
      <w:r>
        <w:rPr>
          <w:rFonts w:hint="eastAsia"/>
        </w:rPr>
        <w:t>分别表示节点</w:t>
      </w:r>
      <w:proofErr w:type="spellStart"/>
      <w:r>
        <w:rPr>
          <w:rFonts w:hint="eastAsia"/>
        </w:rPr>
        <w:t>i</w:t>
      </w:r>
      <w:proofErr w:type="spellEnd"/>
      <w:r>
        <w:rPr>
          <w:rFonts w:hint="eastAsia"/>
        </w:rPr>
        <w:t>的均值和标准差（σ</w:t>
      </w:r>
      <w:r>
        <w:rPr>
          <w:rFonts w:hint="eastAsia"/>
        </w:rPr>
        <w:t>_</w:t>
      </w:r>
      <w:proofErr w:type="spellStart"/>
      <w:r>
        <w:rPr>
          <w:rFonts w:hint="eastAsia"/>
        </w:rPr>
        <w:t>i</w:t>
      </w:r>
      <w:proofErr w:type="spellEnd"/>
      <w:r>
        <w:rPr>
          <w:rFonts w:hint="eastAsia"/>
        </w:rPr>
        <w:t xml:space="preserve"> = exp(0.5 * log</w:t>
      </w:r>
      <w:r>
        <w:rPr>
          <w:rFonts w:hint="eastAsia"/>
        </w:rPr>
        <w:t>σ</w:t>
      </w:r>
      <w:r>
        <w:rPr>
          <w:rFonts w:hint="eastAsia"/>
        </w:rPr>
        <w:t>^2_i)</w:t>
      </w:r>
      <w:r>
        <w:rPr>
          <w:rFonts w:hint="eastAsia"/>
        </w:rPr>
        <w:t>），⊙表示元素间乘法。ε</w:t>
      </w:r>
      <w:r>
        <w:rPr>
          <w:rFonts w:hint="eastAsia"/>
        </w:rPr>
        <w:t>_</w:t>
      </w:r>
      <w:proofErr w:type="spellStart"/>
      <w:r>
        <w:rPr>
          <w:rFonts w:hint="eastAsia"/>
        </w:rPr>
        <w:t>i</w:t>
      </w:r>
      <w:proofErr w:type="spellEnd"/>
      <w:r>
        <w:rPr>
          <w:rFonts w:hint="eastAsia"/>
        </w:rPr>
        <w:t>是一个独立的噪声项，通常采样自标准正态</w:t>
      </w:r>
      <w:r>
        <w:rPr>
          <w:rFonts w:hint="eastAsia"/>
        </w:rPr>
        <w:lastRenderedPageBreak/>
        <w:t>分布：ε</w:t>
      </w:r>
      <w:r>
        <w:rPr>
          <w:rFonts w:hint="eastAsia"/>
        </w:rPr>
        <w:t>_</w:t>
      </w:r>
      <w:proofErr w:type="spellStart"/>
      <w:r>
        <w:rPr>
          <w:rFonts w:hint="eastAsia"/>
        </w:rPr>
        <w:t>i</w:t>
      </w:r>
      <w:proofErr w:type="spellEnd"/>
      <w:r>
        <w:rPr>
          <w:rFonts w:hint="eastAsia"/>
        </w:rPr>
        <w:t xml:space="preserve"> ~ N(0, I)</w:t>
      </w:r>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776C8E">
      <w:pPr>
        <w:pStyle w:val="af3"/>
        <w:numPr>
          <w:ilvl w:val="0"/>
          <w:numId w:val="42"/>
        </w:numPr>
        <w:ind w:firstLineChars="0"/>
      </w:pPr>
      <w:r>
        <w:rPr>
          <w:rFonts w:hint="eastAsia"/>
        </w:rPr>
        <w:t>解码器</w:t>
      </w:r>
    </w:p>
    <w:p w14:paraId="505A978F" w14:textId="2888D147" w:rsidR="00776C8E" w:rsidRDefault="00776C8E" w:rsidP="00776C8E">
      <w:pPr>
        <w:pStyle w:val="af3"/>
        <w:ind w:left="480" w:firstLineChars="0" w:firstLine="0"/>
      </w:pPr>
      <w:r w:rsidRPr="00776C8E">
        <w:rPr>
          <w:rFonts w:hint="eastAsia"/>
        </w:rPr>
        <w:t>解码器部分负责从学到的潜在变量</w:t>
      </w:r>
      <w:r w:rsidRPr="00776C8E">
        <w:rPr>
          <w:rFonts w:hint="eastAsia"/>
        </w:rPr>
        <w:t>z</w:t>
      </w:r>
      <w:r w:rsidRPr="00776C8E">
        <w:rPr>
          <w:rFonts w:hint="eastAsia"/>
        </w:rPr>
        <w:t>恢复出原始输入特征</w:t>
      </w:r>
      <w:r w:rsidRPr="00776C8E">
        <w:rPr>
          <w:rFonts w:hint="eastAsia"/>
        </w:rPr>
        <w:t>x</w:t>
      </w:r>
      <w:r w:rsidRPr="00776C8E">
        <w:rPr>
          <w:rFonts w:hint="eastAsia"/>
        </w:rPr>
        <w:t>。解码器采用贝叶斯图卷积神经网络（</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w:r w:rsidRPr="00776C8E">
        <w:rPr>
          <w:rFonts w:hint="eastAsia"/>
        </w:rPr>
        <w:t>z</w:t>
      </w:r>
      <w:r w:rsidRPr="00776C8E">
        <w:rPr>
          <w:rFonts w:hint="eastAsia"/>
        </w:rPr>
        <w:t>映射到一个中间表示</w:t>
      </w:r>
      <w:r w:rsidRPr="00776C8E">
        <w:rPr>
          <w:rFonts w:hint="eastAsia"/>
        </w:rPr>
        <w:t>z^(1)</w:t>
      </w:r>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25F55798" w:rsidR="00776C8E" w:rsidRDefault="00000000" w:rsidP="00776C8E">
      <w:pPr>
        <w:pStyle w:val="af3"/>
        <w:ind w:left="480" w:firstLineChars="0" w:firstLine="0"/>
      </w:pPr>
      <m:oMathPara>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32773104" w14:textId="32864898"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图结构和边权重。接下来，我们使用第二层贝叶斯</w:t>
      </w:r>
      <w:r w:rsidRPr="00776C8E">
        <w:rPr>
          <w:rFonts w:hint="eastAsia"/>
        </w:rPr>
        <w:t>GCN</w:t>
      </w:r>
      <w:r w:rsidRPr="00776C8E">
        <w:rPr>
          <w:rFonts w:hint="eastAsia"/>
        </w:rPr>
        <w:t>操作将中间表示</w:t>
      </w:r>
      <w:r w:rsidRPr="00776C8E">
        <w:rPr>
          <w:rFonts w:hint="eastAsia"/>
        </w:rPr>
        <w:t>z^(1)</w:t>
      </w:r>
      <w:r w:rsidRPr="00776C8E">
        <w:rPr>
          <w:rFonts w:hint="eastAsia"/>
        </w:rPr>
        <w:t>映射回原始特征空间，得到重构的节点特征</w:t>
      </w:r>
      <w:proofErr w:type="spellStart"/>
      <w:r w:rsidRPr="00776C8E">
        <w:rPr>
          <w:rFonts w:hint="eastAsia"/>
        </w:rPr>
        <w:t>x_hat</w:t>
      </w:r>
      <w:proofErr w:type="spellEnd"/>
      <w:r w:rsidRPr="00776C8E">
        <w:rPr>
          <w:rFonts w:hint="eastAsia"/>
        </w:rPr>
        <w:t>，并应用</w:t>
      </w:r>
      <w:r w:rsidRPr="00776C8E">
        <w:rPr>
          <w:rFonts w:hint="eastAsia"/>
        </w:rPr>
        <w:t>tanh</w:t>
      </w:r>
      <w:r w:rsidRPr="00776C8E">
        <w:rPr>
          <w:rFonts w:hint="eastAsia"/>
        </w:rPr>
        <w:t>激活函数：</w:t>
      </w:r>
    </w:p>
    <w:p w14:paraId="1B0583A7" w14:textId="5C89C814" w:rsidR="00776C8E" w:rsidRDefault="00000000" w:rsidP="00776C8E">
      <w:pPr>
        <w:pStyle w:val="af3"/>
        <w:ind w:left="480" w:firstLineChars="0" w:firstLine="0"/>
      </w:pPr>
      <m:oMathPara>
        <m:oMath>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1709726E" w14:textId="3BBA07D7"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w:r>
        <w:rPr>
          <w:rFonts w:hint="eastAsia"/>
        </w:rPr>
        <w:t>x</w:t>
      </w:r>
      <w:r>
        <w:rPr>
          <w:rFonts w:hint="eastAsia"/>
        </w:rPr>
        <w:t>与重构特征</w:t>
      </w:r>
      <w:proofErr w:type="spellStart"/>
      <w:r>
        <w:rPr>
          <w:rFonts w:hint="eastAsia"/>
        </w:rPr>
        <w:t>x_hat</w:t>
      </w:r>
      <w:proofErr w:type="spellEnd"/>
      <w:r>
        <w:rPr>
          <w:rFonts w:hint="eastAsia"/>
        </w:rPr>
        <w:t>之间的差异。通常情况下，我们使用均方误差（</w:t>
      </w:r>
      <w:r>
        <w:rPr>
          <w:rFonts w:hint="eastAsia"/>
        </w:rPr>
        <w:t>MSE</w:t>
      </w:r>
      <w:r>
        <w:rPr>
          <w:rFonts w:hint="eastAsia"/>
        </w:rPr>
        <w:t>）损失来衡量这一差异：</w:t>
      </w:r>
    </w:p>
    <w:p w14:paraId="6ABE6765" w14:textId="4772F2AE" w:rsidR="00776C8E" w:rsidRPr="00776C8E" w:rsidRDefault="00000000" w:rsidP="00776C8E">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AC13E0B"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w:r>
        <w:rPr>
          <w:rFonts w:hint="eastAsia"/>
        </w:rPr>
        <w:t>x</w:t>
      </w:r>
      <w:r>
        <w:rPr>
          <w:rFonts w:hint="eastAsia"/>
        </w:rPr>
        <w:t>中计算边缘特征：</w:t>
      </w:r>
    </w:p>
    <w:p w14:paraId="3EBB7A60" w14:textId="146AC45A" w:rsidR="00776C8E" w:rsidRDefault="00762599" w:rsidP="00762599">
      <w:pPr>
        <w:pStyle w:val="af3"/>
        <w:ind w:firstLine="480"/>
      </w:pPr>
      <m:oMathPara>
        <m:oMath>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m:oMathPara>
    </w:p>
    <w:p w14:paraId="577598AD" w14:textId="6D2339D8"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w:proofErr w:type="spellStart"/>
      <w:r>
        <w:rPr>
          <w:rFonts w:hint="eastAsia"/>
        </w:rPr>
        <w:lastRenderedPageBreak/>
        <w:t>edge_features</w:t>
      </w:r>
      <w:proofErr w:type="spellEnd"/>
      <w:r>
        <w:rPr>
          <w:rFonts w:hint="eastAsia"/>
        </w:rPr>
        <w:t>输入到一个线性层中，得到预测的行驶时间</w:t>
      </w:r>
      <w:proofErr w:type="spellStart"/>
      <w:r>
        <w:rPr>
          <w:rFonts w:hint="eastAsia"/>
        </w:rPr>
        <w:t>t_hat</w:t>
      </w:r>
      <w:proofErr w:type="spellEnd"/>
      <w:r>
        <w:rPr>
          <w:rFonts w:hint="eastAsia"/>
        </w:rPr>
        <w:t>：</w:t>
      </w:r>
    </w:p>
    <w:p w14:paraId="1F136D44" w14:textId="143A0C86" w:rsidR="00776C8E" w:rsidRDefault="00000000" w:rsidP="00762599">
      <w:pPr>
        <w:pStyle w:val="af3"/>
        <w:ind w:firstLine="480"/>
      </w:pPr>
      <m:oMathPara>
        <m:oMath>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oMath>
      </m:oMathPara>
    </w:p>
    <w:p w14:paraId="63BBE688" w14:textId="724A4637" w:rsidR="00776C8E" w:rsidRDefault="00776C8E" w:rsidP="00762599">
      <w:pPr>
        <w:pStyle w:val="af3"/>
        <w:ind w:firstLine="480"/>
      </w:pPr>
      <w:r>
        <w:rPr>
          <w:rFonts w:hint="eastAsia"/>
        </w:rPr>
        <w:t>其中，</w:t>
      </w:r>
      <w:r>
        <w:rPr>
          <w:rFonts w:hint="eastAsia"/>
        </w:rPr>
        <w:t>Linear</w:t>
      </w:r>
      <w:r>
        <w:rPr>
          <w:rFonts w:hint="eastAsia"/>
        </w:rPr>
        <w:t>表示线性层。</w:t>
      </w:r>
      <w:r>
        <w:rPr>
          <w:rFonts w:hint="eastAsia"/>
        </w:rPr>
        <w:t>t_</w:t>
      </w:r>
      <w:r w:rsidR="00762599">
        <w:t>{</w:t>
      </w:r>
      <w:r>
        <w:rPr>
          <w:rFonts w:hint="eastAsia"/>
        </w:rPr>
        <w:t>hat</w:t>
      </w:r>
      <w:r w:rsidR="00762599">
        <w:t>}</w:t>
      </w:r>
      <w:r>
        <w:rPr>
          <w:rFonts w:hint="eastAsia"/>
        </w:rPr>
        <w:t>表示预测的行驶时间。边缘行驶时间预测部分的目标是最小化预测行驶时间</w:t>
      </w:r>
      <w:proofErr w:type="spellStart"/>
      <w:r>
        <w:rPr>
          <w:rFonts w:hint="eastAsia"/>
        </w:rPr>
        <w:t>t_hat</w:t>
      </w:r>
      <w:proofErr w:type="spellEnd"/>
      <w:r>
        <w:rPr>
          <w:rFonts w:hint="eastAsia"/>
        </w:rPr>
        <w:t>与真实行驶时间</w:t>
      </w:r>
      <w:r>
        <w:rPr>
          <w:rFonts w:hint="eastAsia"/>
        </w:rPr>
        <w:t>t</w:t>
      </w:r>
      <w:r>
        <w:rPr>
          <w:rFonts w:hint="eastAsia"/>
        </w:rPr>
        <w:t>之间的差异。通常情况下，我们使用均方误差（</w:t>
      </w:r>
      <w:r>
        <w:rPr>
          <w:rFonts w:hint="eastAsia"/>
        </w:rPr>
        <w:t>MSE</w:t>
      </w:r>
      <w:r>
        <w:rPr>
          <w:rFonts w:hint="eastAsia"/>
        </w:rPr>
        <w:t>）损失来衡量这一差异：</w:t>
      </w:r>
    </w:p>
    <w:p w14:paraId="07CFD596" w14:textId="584D56D0" w:rsidR="00776C8E" w:rsidRDefault="00000000" w:rsidP="00762599">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64" w:name="_Toc130671515"/>
      <w:r>
        <w:rPr>
          <w:rFonts w:ascii="Open Sans" w:hAnsi="Open Sans" w:cs="Open Sans" w:hint="eastAsia"/>
          <w:color w:val="333333"/>
          <w:shd w:val="clear" w:color="auto" w:fill="FFFFFF"/>
        </w:rPr>
        <w:t>对抗网络的生成</w:t>
      </w:r>
    </w:p>
    <w:bookmarkEnd w:id="64"/>
    <w:p w14:paraId="19B799B8" w14:textId="4E39D6E9"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估计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proofErr w:type="spellStart"/>
      <w:r>
        <w:rPr>
          <w:rFonts w:hint="eastAsia"/>
        </w:rPr>
        <w:t>t_hat</w:t>
      </w:r>
      <w:proofErr w:type="spellEnd"/>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46C6A250" w:rsidR="00D92ACE" w:rsidRDefault="00D92ACE" w:rsidP="00D92ACE">
      <w:pPr>
        <w:pStyle w:val="af3"/>
        <w:ind w:left="220" w:firstLine="480"/>
      </w:pPr>
      <w:r>
        <w:rPr>
          <w:rFonts w:hint="eastAsia"/>
        </w:rPr>
        <w:t>判别器</w:t>
      </w:r>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w:r>
        <w:rPr>
          <w:rFonts w:hint="eastAsia"/>
        </w:rPr>
        <w:t>x</w:t>
      </w:r>
      <w:r>
        <w:rPr>
          <w:rFonts w:hint="eastAsia"/>
        </w:rPr>
        <w:t>和边特征（</w:t>
      </w:r>
      <w:proofErr w:type="spellStart"/>
      <w:r>
        <w:rPr>
          <w:rFonts w:hint="eastAsia"/>
        </w:rPr>
        <w:t>edge_index</w:t>
      </w:r>
      <w:proofErr w:type="spellEnd"/>
      <w:r>
        <w:rPr>
          <w:rFonts w:hint="eastAsia"/>
        </w:rPr>
        <w:t>和</w:t>
      </w:r>
      <w:proofErr w:type="spellStart"/>
      <w:r>
        <w:rPr>
          <w:rFonts w:hint="eastAsia"/>
        </w:rPr>
        <w:t>edge_weight</w:t>
      </w:r>
      <w:proofErr w:type="spellEnd"/>
      <w:r>
        <w:rPr>
          <w:rFonts w:hint="eastAsia"/>
        </w:rPr>
        <w:t>），输出是判别器对输入样本的判断结果，即样本为真实数据的概率</w:t>
      </w:r>
      <w:proofErr w:type="spellStart"/>
      <w:r>
        <w:rPr>
          <w:rFonts w:hint="eastAsia"/>
        </w:rPr>
        <w:t>p_real</w:t>
      </w:r>
      <w:proofErr w:type="spellEnd"/>
      <w:r>
        <w:rPr>
          <w:rFonts w:hint="eastAsia"/>
        </w:rPr>
        <w:t>。</w:t>
      </w:r>
    </w:p>
    <w:p w14:paraId="0F63BFF3" w14:textId="0513EDD6" w:rsidR="00D92ACE" w:rsidRPr="00D92ACE" w:rsidRDefault="00D92ACE" w:rsidP="00D92ACE">
      <w:pPr>
        <w:pStyle w:val="af3"/>
        <w:ind w:left="220" w:firstLine="480"/>
      </w:pPr>
      <w:r>
        <w:rPr>
          <w:rFonts w:hint="eastAsia"/>
        </w:rPr>
        <w:t>判别器</w:t>
      </w:r>
      <w:r>
        <w:rPr>
          <w:rFonts w:hint="eastAsia"/>
        </w:rPr>
        <w:t>D</w:t>
      </w:r>
      <w:r>
        <w:rPr>
          <w:rFonts w:hint="eastAsia"/>
        </w:rPr>
        <w:t>的结构可以表示为：</w:t>
      </w:r>
    </w:p>
    <w:p w14:paraId="7FF6C58B" w14:textId="62353EA2" w:rsidR="00D92ACE" w:rsidRPr="00D92ACE" w:rsidRDefault="00000000" w:rsidP="00D92ACE">
      <w:pPr>
        <w:pStyle w:val="af3"/>
        <w:ind w:left="220" w:firstLine="480"/>
      </w:pPr>
      <m:oMathPara>
        <m:oMath>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E185215" w:rsidR="00D92ACE" w:rsidRDefault="00D92ACE" w:rsidP="00D92ACE">
      <w:pPr>
        <w:pStyle w:val="af3"/>
        <w:ind w:left="220" w:firstLine="480"/>
      </w:pPr>
      <m:oMathPara>
        <m:oMath>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oMath>
      </m:oMathPara>
    </w:p>
    <w:p w14:paraId="7B57FFF3" w14:textId="797AB648" w:rsidR="00D92ACE" w:rsidRDefault="00D92ACE" w:rsidP="00D92ACE">
      <w:pPr>
        <w:pStyle w:val="af3"/>
        <w:ind w:left="220" w:firstLineChars="0"/>
      </w:pPr>
      <w:r>
        <w:rPr>
          <w:rFonts w:hint="eastAsia"/>
        </w:rPr>
        <w:t>其中，</w:t>
      </w:r>
      <w:r>
        <w:rPr>
          <w:rFonts w:hint="eastAsia"/>
        </w:rPr>
        <w:t>E</w:t>
      </w:r>
      <w:r>
        <w:rPr>
          <w:rFonts w:hint="eastAsia"/>
        </w:rPr>
        <w:t>表示期望值，</w:t>
      </w:r>
      <w:r>
        <w:rPr>
          <w:rFonts w:hint="eastAsia"/>
        </w:rPr>
        <w:t>x</w:t>
      </w:r>
      <w:r>
        <w:rPr>
          <w:rFonts w:hint="eastAsia"/>
        </w:rPr>
        <w:t>表示真实数据，</w:t>
      </w:r>
      <w:r>
        <w:rPr>
          <w:rFonts w:hint="eastAsia"/>
        </w:rPr>
        <w:t>z</w:t>
      </w:r>
      <w:r>
        <w:rPr>
          <w:rFonts w:hint="eastAsia"/>
        </w:rPr>
        <w:t>表示随机噪声，</w:t>
      </w:r>
      <w:r>
        <w:rPr>
          <w:rFonts w:hint="eastAsia"/>
        </w:rPr>
        <w:t>G(z)</w:t>
      </w:r>
      <w:r>
        <w:rPr>
          <w:rFonts w:hint="eastAsia"/>
        </w:rPr>
        <w:t>表示生成器生成的数据。</w:t>
      </w:r>
    </w:p>
    <w:p w14:paraId="46AD6804" w14:textId="31043DF9" w:rsidR="00D92ACE" w:rsidRDefault="00D92ACE" w:rsidP="00D92ACE">
      <w:pPr>
        <w:pStyle w:val="af3"/>
        <w:ind w:left="220" w:firstLine="480"/>
      </w:pPr>
      <w:r>
        <w:rPr>
          <w:rFonts w:hint="eastAsia"/>
        </w:rPr>
        <w:lastRenderedPageBreak/>
        <w:t>在训练过程中，判别器</w:t>
      </w:r>
      <w:r>
        <w:rPr>
          <w:rFonts w:hint="eastAsia"/>
        </w:rPr>
        <w:t>D</w:t>
      </w:r>
      <w:r>
        <w:rPr>
          <w:rFonts w:hint="eastAsia"/>
        </w:rPr>
        <w:t>试图最大化对真实数据和生成数据的分类正确率，而生成器</w:t>
      </w:r>
      <w:r>
        <w:rPr>
          <w:rFonts w:hint="eastAsia"/>
        </w:rPr>
        <w:t>G</w:t>
      </w:r>
      <w:r>
        <w:rPr>
          <w:rFonts w:hint="eastAsia"/>
        </w:rPr>
        <w:t>试图最小化判别器对生成数据的分类误差。通过这种相互竞争的训练过程，生成器和判别器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判别器</w:t>
      </w:r>
      <w:r>
        <w:rPr>
          <w:rFonts w:hint="eastAsia"/>
        </w:rPr>
        <w:t>D</w:t>
      </w:r>
      <w:r>
        <w:rPr>
          <w:rFonts w:hint="eastAsia"/>
        </w:rPr>
        <w:t>。这一过程可以通过最大化</w:t>
      </w:r>
      <w:r>
        <w:rPr>
          <w:rFonts w:hint="eastAsia"/>
        </w:rPr>
        <w:t>V(D, G)</w:t>
      </w:r>
      <w:r>
        <w:rPr>
          <w:rFonts w:hint="eastAsia"/>
        </w:rPr>
        <w:t>实现。然后，我们固定判别器</w:t>
      </w:r>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判别器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54BAEBD7" w14:textId="32D14490" w:rsidR="00D92ACE" w:rsidRPr="00D92ACE" w:rsidRDefault="00D92ACE" w:rsidP="00D92ACE">
      <w:pPr>
        <w:pStyle w:val="af3"/>
        <w:ind w:left="220" w:firstLineChars="0"/>
      </w:pPr>
      <w:r>
        <w:rPr>
          <w:rFonts w:hint="eastAsia"/>
        </w:rPr>
        <w:t>综上所述，我们提出了一种基于生成对抗网络的交通网络行驶时间估计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3390EC54" w14:textId="26930182" w:rsidR="007552AF" w:rsidRDefault="007552AF">
      <w:pPr>
        <w:pStyle w:val="af5"/>
      </w:pPr>
    </w:p>
    <w:p w14:paraId="59C72D1A" w14:textId="4D9EF143" w:rsidR="007552AF" w:rsidRDefault="0065513E">
      <w:pPr>
        <w:pStyle w:val="20"/>
      </w:pPr>
      <w:bookmarkStart w:id="65" w:name="_Toc130671516"/>
      <w:r w:rsidRPr="0065513E">
        <w:rPr>
          <w:rFonts w:hint="eastAsia"/>
        </w:rPr>
        <w:t>实验与评估</w:t>
      </w:r>
      <w:bookmarkEnd w:id="65"/>
    </w:p>
    <w:p w14:paraId="491A2F70" w14:textId="1637A41A" w:rsidR="007552AF" w:rsidRPr="00CE6A92" w:rsidRDefault="005C5F11">
      <w:pPr>
        <w:pStyle w:val="30"/>
      </w:pPr>
      <w:bookmarkStart w:id="66" w:name="_Toc130671517"/>
      <w:r>
        <w:rPr>
          <w:rFonts w:ascii="Open Sans" w:hAnsi="Open Sans" w:cs="Open Sans"/>
          <w:color w:val="333333"/>
          <w:shd w:val="clear" w:color="auto" w:fill="FFFFFF"/>
        </w:rPr>
        <w:t>实验设置</w:t>
      </w:r>
      <w:bookmarkEnd w:id="66"/>
    </w:p>
    <w:p w14:paraId="6F9F4618" w14:textId="5E605748" w:rsidR="00CE6A92" w:rsidRPr="00CE6A92" w:rsidRDefault="00CE6A92">
      <w:pPr>
        <w:pStyle w:val="30"/>
      </w:pPr>
      <w:bookmarkStart w:id="67" w:name="_Toc130671518"/>
      <w:r>
        <w:rPr>
          <w:rFonts w:ascii="Open Sans" w:hAnsi="Open Sans" w:cs="Open Sans"/>
          <w:color w:val="333333"/>
          <w:shd w:val="clear" w:color="auto" w:fill="FFFFFF"/>
        </w:rPr>
        <w:t>结果分析与对比</w:t>
      </w:r>
      <w:bookmarkEnd w:id="67"/>
    </w:p>
    <w:p w14:paraId="31013E06" w14:textId="6290F08C" w:rsidR="00CE6A92" w:rsidRDefault="00CE6A92">
      <w:pPr>
        <w:pStyle w:val="30"/>
      </w:pPr>
      <w:bookmarkStart w:id="68" w:name="_Toc130671519"/>
      <w:r>
        <w:rPr>
          <w:rFonts w:ascii="Open Sans" w:hAnsi="Open Sans" w:cs="Open Sans"/>
          <w:color w:val="333333"/>
          <w:shd w:val="clear" w:color="auto" w:fill="FFFFFF"/>
        </w:rPr>
        <w:t>影响因素分析</w:t>
      </w:r>
      <w:bookmarkEnd w:id="68"/>
    </w:p>
    <w:p w14:paraId="78413903" w14:textId="0726B772" w:rsidR="00D627EA" w:rsidRDefault="00D627EA" w:rsidP="00D627EA">
      <w:pPr>
        <w:pStyle w:val="30"/>
      </w:pPr>
      <w:bookmarkStart w:id="69" w:name="_Toc130671520"/>
      <w:r>
        <w:rPr>
          <w:rFonts w:ascii="Open Sans" w:hAnsi="Open Sans" w:cs="Open Sans" w:hint="eastAsia"/>
          <w:color w:val="333333"/>
          <w:shd w:val="clear" w:color="auto" w:fill="FFFFFF"/>
        </w:rPr>
        <w:t>本章小结</w:t>
      </w:r>
      <w:bookmarkEnd w:id="69"/>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0"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0"/>
    </w:p>
    <w:p w14:paraId="784F36A6" w14:textId="21DB2FB4" w:rsidR="007552AF" w:rsidRPr="002E3CF6" w:rsidRDefault="007552AF">
      <w:pPr>
        <w:pStyle w:val="af3"/>
        <w:ind w:firstLine="480"/>
      </w:pPr>
    </w:p>
    <w:p w14:paraId="11F075E5" w14:textId="2C58A5BE" w:rsidR="007552AF" w:rsidRDefault="002E3CF6">
      <w:pPr>
        <w:pStyle w:val="20"/>
      </w:pPr>
      <w:bookmarkStart w:id="71" w:name="_Toc130671522"/>
      <w:r>
        <w:rPr>
          <w:rFonts w:ascii="Open Sans" w:hAnsi="Open Sans" w:cs="Open Sans"/>
          <w:color w:val="333333"/>
          <w:shd w:val="clear" w:color="auto" w:fill="FFFFFF"/>
        </w:rPr>
        <w:t>系统需求分析</w:t>
      </w:r>
      <w:bookmarkEnd w:id="71"/>
    </w:p>
    <w:p w14:paraId="0E547D1E" w14:textId="30F843F5" w:rsidR="007552AF" w:rsidRDefault="007552AF" w:rsidP="00974F66">
      <w:pPr>
        <w:pStyle w:val="af3"/>
        <w:ind w:firstLine="480"/>
      </w:pPr>
    </w:p>
    <w:p w14:paraId="5A50B12D" w14:textId="75866C95" w:rsidR="007552AF" w:rsidRDefault="00787DED" w:rsidP="00787DED">
      <w:pPr>
        <w:pStyle w:val="20"/>
      </w:pPr>
      <w:bookmarkStart w:id="72" w:name="_Toc130671523"/>
      <w:r>
        <w:rPr>
          <w:shd w:val="clear" w:color="auto" w:fill="FFFFFF"/>
        </w:rPr>
        <w:t>系统架构与设计</w:t>
      </w:r>
      <w:bookmarkEnd w:id="72"/>
    </w:p>
    <w:p w14:paraId="2C25FAF5" w14:textId="10F22E80" w:rsidR="007552AF" w:rsidRDefault="007552AF" w:rsidP="00787DED">
      <w:pPr>
        <w:pStyle w:val="af3"/>
        <w:ind w:firstLine="480"/>
      </w:pPr>
    </w:p>
    <w:p w14:paraId="48194579" w14:textId="041AFC5F" w:rsidR="007552AF" w:rsidRDefault="0019391D">
      <w:pPr>
        <w:pStyle w:val="30"/>
      </w:pPr>
      <w:bookmarkStart w:id="73" w:name="_Toc130671524"/>
      <w:r>
        <w:rPr>
          <w:rFonts w:ascii="Open Sans" w:hAnsi="Open Sans" w:cs="Open Sans"/>
          <w:color w:val="333333"/>
          <w:shd w:val="clear" w:color="auto" w:fill="FFFFFF"/>
        </w:rPr>
        <w:t>总体架构</w:t>
      </w:r>
      <w:bookmarkEnd w:id="73"/>
    </w:p>
    <w:p w14:paraId="0C8AFCD7" w14:textId="4F0FFE71" w:rsidR="0019391D" w:rsidRDefault="0019391D" w:rsidP="0019391D">
      <w:pPr>
        <w:pStyle w:val="af3"/>
        <w:ind w:firstLine="480"/>
      </w:pPr>
    </w:p>
    <w:p w14:paraId="2D852758" w14:textId="206BFE08" w:rsidR="007552AF" w:rsidRDefault="00B90CFD">
      <w:pPr>
        <w:pStyle w:val="30"/>
      </w:pPr>
      <w:bookmarkStart w:id="74" w:name="_Toc130671525"/>
      <w:r>
        <w:rPr>
          <w:rFonts w:ascii="Open Sans" w:hAnsi="Open Sans" w:cs="Open Sans"/>
          <w:color w:val="333333"/>
          <w:shd w:val="clear" w:color="auto" w:fill="FFFFFF"/>
        </w:rPr>
        <w:t>数据库设计</w:t>
      </w:r>
      <w:bookmarkEnd w:id="74"/>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75" w:name="_Toc130671526"/>
      <w:r>
        <w:rPr>
          <w:shd w:val="clear" w:color="auto" w:fill="FFFFFF"/>
        </w:rPr>
        <w:t>系统功能模块设计</w:t>
      </w:r>
      <w:bookmarkEnd w:id="75"/>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76" w:name="_Toc130671527"/>
      <w:r>
        <w:rPr>
          <w:rFonts w:ascii="Open Sans" w:hAnsi="Open Sans" w:cs="Open Sans"/>
          <w:color w:val="333333"/>
          <w:shd w:val="clear" w:color="auto" w:fill="FFFFFF"/>
        </w:rPr>
        <w:t>数据预处理模块</w:t>
      </w:r>
      <w:bookmarkEnd w:id="76"/>
    </w:p>
    <w:p w14:paraId="1BDD1D20" w14:textId="46ACF61C" w:rsidR="007552AF" w:rsidRDefault="007552AF" w:rsidP="00EB520E">
      <w:pPr>
        <w:pStyle w:val="af3"/>
        <w:ind w:firstLine="480"/>
      </w:pPr>
    </w:p>
    <w:p w14:paraId="0CB326FA" w14:textId="7C68DCAD" w:rsidR="007552AF" w:rsidRPr="00B17E04" w:rsidRDefault="00B17E04">
      <w:pPr>
        <w:pStyle w:val="30"/>
      </w:pPr>
      <w:bookmarkStart w:id="77" w:name="_Toc130671528"/>
      <w:r>
        <w:rPr>
          <w:rFonts w:ascii="Open Sans" w:hAnsi="Open Sans" w:cs="Open Sans"/>
          <w:color w:val="333333"/>
          <w:shd w:val="clear" w:color="auto" w:fill="FFFFFF"/>
        </w:rPr>
        <w:t>地图匹配模块</w:t>
      </w:r>
      <w:bookmarkEnd w:id="77"/>
    </w:p>
    <w:p w14:paraId="05863FA4" w14:textId="77777777" w:rsidR="00B17E04" w:rsidRDefault="00B17E04" w:rsidP="00B17E04">
      <w:pPr>
        <w:pStyle w:val="afb"/>
      </w:pPr>
    </w:p>
    <w:p w14:paraId="5DE6D933" w14:textId="03DF314B" w:rsidR="00B17E04" w:rsidRDefault="00B17E04">
      <w:pPr>
        <w:pStyle w:val="30"/>
      </w:pPr>
      <w:bookmarkStart w:id="78" w:name="_Toc130671529"/>
      <w:r>
        <w:rPr>
          <w:rFonts w:ascii="Open Sans" w:hAnsi="Open Sans" w:cs="Open Sans"/>
          <w:color w:val="333333"/>
          <w:shd w:val="clear" w:color="auto" w:fill="FFFFFF"/>
        </w:rPr>
        <w:lastRenderedPageBreak/>
        <w:t>行驶时间分布预测模块</w:t>
      </w:r>
      <w:bookmarkEnd w:id="78"/>
    </w:p>
    <w:p w14:paraId="03AD9C9B" w14:textId="52D96112" w:rsidR="007552AF" w:rsidRPr="00B17E04" w:rsidRDefault="00B63372" w:rsidP="00B17E04">
      <w:pPr>
        <w:pStyle w:val="20"/>
        <w:rPr>
          <w:shd w:val="clear" w:color="auto" w:fill="FFFFFF"/>
        </w:rPr>
      </w:pPr>
      <w:bookmarkStart w:id="79" w:name="_Toc130671530"/>
      <w:r w:rsidRPr="00B17E04">
        <w:rPr>
          <w:rFonts w:hint="eastAsia"/>
          <w:shd w:val="clear" w:color="auto" w:fill="FFFFFF"/>
        </w:rPr>
        <w:t>本章小结</w:t>
      </w:r>
      <w:bookmarkEnd w:id="79"/>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3FB9ECAE" w:rsidR="007552AF" w:rsidRDefault="00B63372">
      <w:pPr>
        <w:pStyle w:val="1"/>
      </w:pPr>
      <w:bookmarkStart w:id="80" w:name="_Toc162174749"/>
      <w:bookmarkStart w:id="81" w:name="_Toc160783937"/>
      <w:bookmarkStart w:id="82" w:name="_Toc162167768"/>
      <w:bookmarkStart w:id="83" w:name="_Toc344106017"/>
      <w:bookmarkStart w:id="84" w:name="_Toc130671531"/>
      <w:r>
        <w:rPr>
          <w:rFonts w:hint="eastAsia"/>
        </w:rPr>
        <w:lastRenderedPageBreak/>
        <w:t>总结与展望</w:t>
      </w:r>
      <w:bookmarkStart w:id="85" w:name="_Toc130744632"/>
      <w:bookmarkStart w:id="86" w:name="_Toc162167769"/>
      <w:bookmarkStart w:id="87" w:name="_Toc162174750"/>
      <w:bookmarkStart w:id="88" w:name="_Toc160783939"/>
      <w:bookmarkEnd w:id="80"/>
      <w:bookmarkEnd w:id="81"/>
      <w:bookmarkEnd w:id="82"/>
      <w:bookmarkEnd w:id="83"/>
      <w:bookmarkEnd w:id="84"/>
    </w:p>
    <w:p w14:paraId="115EBFB4" w14:textId="3FB7D7C3" w:rsidR="00457E12" w:rsidRPr="00457E12" w:rsidRDefault="00457E12" w:rsidP="00457E12">
      <w:pPr>
        <w:pStyle w:val="20"/>
      </w:pPr>
      <w:bookmarkStart w:id="89" w:name="_Toc130671532"/>
      <w:r>
        <w:rPr>
          <w:rFonts w:hint="eastAsia"/>
          <w:shd w:val="clear" w:color="auto" w:fill="FFFFFF"/>
        </w:rPr>
        <w:t>本文工作总结</w:t>
      </w:r>
      <w:bookmarkEnd w:id="89"/>
    </w:p>
    <w:p w14:paraId="0ADD1927" w14:textId="10C8C419" w:rsidR="00457E12" w:rsidRDefault="00457E12" w:rsidP="00457E12">
      <w:pPr>
        <w:pStyle w:val="20"/>
      </w:pPr>
      <w:bookmarkStart w:id="90" w:name="_Toc130671533"/>
      <w:r>
        <w:rPr>
          <w:rFonts w:hint="eastAsia"/>
          <w:shd w:val="clear" w:color="auto" w:fill="FFFFFF"/>
        </w:rPr>
        <w:t>存在的问题与未来研究方向</w:t>
      </w:r>
      <w:bookmarkEnd w:id="90"/>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1" w:name="_Toc344106018"/>
      <w:bookmarkStart w:id="92" w:name="_Toc162174753"/>
      <w:bookmarkStart w:id="93" w:name="_Toc162167772"/>
      <w:bookmarkStart w:id="94" w:name="_Toc130671534"/>
      <w:bookmarkEnd w:id="85"/>
      <w:bookmarkEnd w:id="86"/>
      <w:bookmarkEnd w:id="87"/>
      <w:bookmarkEnd w:id="88"/>
      <w:r>
        <w:rPr>
          <w:rFonts w:hint="eastAsia"/>
        </w:rPr>
        <w:lastRenderedPageBreak/>
        <w:t>参考文献</w:t>
      </w:r>
      <w:bookmarkEnd w:id="91"/>
      <w:bookmarkEnd w:id="92"/>
      <w:bookmarkEnd w:id="93"/>
      <w:bookmarkEnd w:id="94"/>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INRIX.(2020).INRIXGlobalTrafficScorecard.Retrievedfromhttp://inrix.com/scorecard/</w:t>
      </w:r>
    </w:p>
    <w:p w14:paraId="2BB92C9A" w14:textId="036952E4" w:rsidR="002A1255" w:rsidRPr="002A1255" w:rsidRDefault="002A1255" w:rsidP="002A1255">
      <w:pPr>
        <w:numPr>
          <w:ilvl w:val="0"/>
          <w:numId w:val="23"/>
        </w:numPr>
        <w:rPr>
          <w:kern w:val="0"/>
          <w:szCs w:val="21"/>
        </w:rPr>
      </w:pPr>
      <w:r w:rsidRPr="002A1255">
        <w:rPr>
          <w:kern w:val="0"/>
          <w:szCs w:val="21"/>
        </w:rPr>
        <w:t>Vlahogianni,E.I.,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r w:rsidRPr="002A1255">
        <w:rPr>
          <w:kern w:val="0"/>
          <w:szCs w:val="21"/>
        </w:rPr>
        <w:t>Li,Y.,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r w:rsidRPr="002A1255">
        <w:rPr>
          <w:kern w:val="0"/>
          <w:szCs w:val="21"/>
        </w:rPr>
        <w:t>Yao,H.,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r w:rsidRPr="002A1255">
        <w:rPr>
          <w:kern w:val="0"/>
          <w:szCs w:val="21"/>
        </w:rPr>
        <w:t>Wang,Y.,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r w:rsidRPr="002A1255">
        <w:rPr>
          <w:kern w:val="0"/>
          <w:szCs w:val="21"/>
        </w:rPr>
        <w:t>Xu,G.,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r w:rsidRPr="002A1255">
        <w:rPr>
          <w:kern w:val="0"/>
          <w:szCs w:val="21"/>
        </w:rPr>
        <w:t>Chen,X.,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r w:rsidRPr="002A1255">
        <w:rPr>
          <w:kern w:val="0"/>
          <w:szCs w:val="21"/>
        </w:rPr>
        <w:t>Gal,Y.,&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r w:rsidRPr="002A1255">
        <w:rPr>
          <w:kern w:val="0"/>
          <w:szCs w:val="21"/>
        </w:rPr>
        <w:t>Newson,P.,&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r w:rsidRPr="002A1255">
        <w:rPr>
          <w:kern w:val="0"/>
          <w:szCs w:val="21"/>
        </w:rPr>
        <w:t>Zhu,J.,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r w:rsidRPr="00626266">
        <w:t>Li,Q.,&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r w:rsidRPr="00626266">
        <w:t>Lou,Y.,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r w:rsidRPr="00F15F63">
        <w:t>Miwa,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r w:rsidRPr="00F15F63">
        <w:t>Wu,J.,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r w:rsidRPr="00E416BF">
        <w:t>Chen,M.,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r w:rsidRPr="00E416BF">
        <w:t>Li,R.,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r w:rsidRPr="00E416BF">
        <w:t>Zhang,L.,Wu,Y.,&amp;Liu,Y.(2019).Ahybridmap-matchingapproachforhighandlowsamplingrateGPStrajectories.Computers,EnvironmentandUrbanSystems,75,101384.</w:t>
      </w:r>
    </w:p>
    <w:p w14:paraId="444CBB8C" w14:textId="079E94B2" w:rsidR="003B6F5B" w:rsidRDefault="003B6F5B" w:rsidP="003B6F5B">
      <w:pPr>
        <w:numPr>
          <w:ilvl w:val="0"/>
          <w:numId w:val="23"/>
        </w:numPr>
      </w:pPr>
      <w:r w:rsidRPr="003B6F5B">
        <w:t>Liu,Y.,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r w:rsidRPr="003B6F5B">
        <w:t>Zhang,M.,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r w:rsidRPr="003B6F5B">
        <w:t>Li,X.,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r w:rsidRPr="00256C01">
        <w:t>Zheng,Y.,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r w:rsidRPr="00256C01">
        <w:t>Li,X.,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r w:rsidRPr="00F40077">
        <w:t>Zheng,N.,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r w:rsidRPr="00F40077">
        <w:t>Cao,J.,Li,L.,&amp;Wang,W.(2018).Robustestimationofarterialtraveltimebasedoncumulativeflows.TransportationResearchPartC:EmergingTechnologies,95,239-253.</w:t>
      </w:r>
    </w:p>
    <w:p w14:paraId="752BE9A7" w14:textId="1E9600CE" w:rsidR="0049391F" w:rsidRDefault="00F40077" w:rsidP="0049391F">
      <w:pPr>
        <w:numPr>
          <w:ilvl w:val="0"/>
          <w:numId w:val="23"/>
        </w:numPr>
      </w:pPr>
      <w:r w:rsidRPr="00F40077">
        <w:t>Xu,Y.,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r w:rsidRPr="0049391F">
        <w:t>Liu,R.,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r w:rsidRPr="0049391F">
        <w:t>Wang,J.,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r w:rsidRPr="006E6745">
        <w:t>Zhang,L.,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r w:rsidRPr="006E6745">
        <w:t>Lv,Y.,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r w:rsidRPr="006E6745">
        <w:t>Polson,N.G.,&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rsidP="006845CA">
      <w:pPr>
        <w:numPr>
          <w:ilvl w:val="0"/>
          <w:numId w:val="23"/>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6120CFB0" w14:textId="20DF1AB0" w:rsidR="005607A1" w:rsidRDefault="00C506D5" w:rsidP="006845CA">
      <w:pPr>
        <w:numPr>
          <w:ilvl w:val="0"/>
          <w:numId w:val="23"/>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52E8D948" w:rsidR="006845CA" w:rsidRDefault="006845CA" w:rsidP="006845CA">
      <w:pPr>
        <w:tabs>
          <w:tab w:val="left" w:pos="420"/>
        </w:tabs>
      </w:pPr>
      <w:r>
        <w:rPr>
          <w:rFonts w:hint="eastAsia"/>
        </w:rPr>
        <w:t>第四章：</w:t>
      </w:r>
    </w:p>
    <w:p w14:paraId="01E088A2" w14:textId="5B6DEFA9" w:rsidR="00105950" w:rsidRDefault="00105950" w:rsidP="008547ED">
      <w:pPr>
        <w:numPr>
          <w:ilvl w:val="0"/>
          <w:numId w:val="23"/>
        </w:numPr>
      </w:pPr>
      <w:r w:rsidRPr="00105950">
        <w:t>Kipf,T.N.,&amp;Welling,M.(2017).Semi-SupervisedClassificationwithGraphConvolutionalNetworks.InProceedingsofthe5thInternationalConferenceonLearningRepresentations(ICLR).</w:t>
      </w:r>
    </w:p>
    <w:p w14:paraId="0F2C27CC" w14:textId="72277104" w:rsidR="00105950" w:rsidRDefault="004A6A39" w:rsidP="008547ED">
      <w:pPr>
        <w:numPr>
          <w:ilvl w:val="0"/>
          <w:numId w:val="23"/>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654E6A3E" w14:textId="77777777" w:rsidR="00A5194D" w:rsidRDefault="00A5194D" w:rsidP="008547ED">
      <w:pPr>
        <w:numPr>
          <w:ilvl w:val="0"/>
          <w:numId w:val="23"/>
        </w:numPr>
      </w:pPr>
    </w:p>
    <w:p w14:paraId="1CD1B9E7" w14:textId="7F752B4E" w:rsidR="008547ED" w:rsidRDefault="008547ED" w:rsidP="008547ED">
      <w:pPr>
        <w:numPr>
          <w:ilvl w:val="0"/>
          <w:numId w:val="23"/>
        </w:numPr>
      </w:pPr>
      <w:r w:rsidRPr="006845CA">
        <w:t>Blundell,C.,Cornebise,J.,Kavukcuoglu,K.,&amp;Wierstra,D.(2015).Weightuncertaintyinneuralnetworks.InProceedingsofthe32ndInternationalConferenceonMachineLearning(ICML).</w:t>
      </w:r>
    </w:p>
    <w:p w14:paraId="2A7C22FD" w14:textId="48DABF36" w:rsidR="008547ED" w:rsidRDefault="008547ED" w:rsidP="008547ED">
      <w:pPr>
        <w:numPr>
          <w:ilvl w:val="0"/>
          <w:numId w:val="23"/>
        </w:numPr>
      </w:pPr>
      <w:r w:rsidRPr="006845CA">
        <w:t>Kipf,T.N.,&amp;Welling,M.(2017).Semi-supervisedclassificationwithgraphconvolutionalnetworks.InProceedingsoftheInternationalConferenceonLearningRepresentations(ICLR).</w:t>
      </w:r>
    </w:p>
    <w:p w14:paraId="101B663A" w14:textId="20561E56" w:rsidR="00C82479" w:rsidRDefault="006845CA" w:rsidP="00C82479">
      <w:pPr>
        <w:numPr>
          <w:ilvl w:val="0"/>
          <w:numId w:val="23"/>
        </w:numPr>
      </w:pPr>
      <w:r w:rsidRPr="006845CA">
        <w:t>Kingma,D.P.,&amp;Welling,M.(2014).Auto-encodingvariationalBayes.InProceedingsoftheInternationalConferenceonLearningRepresentations(ICLR).</w:t>
      </w:r>
    </w:p>
    <w:p w14:paraId="59F1A899" w14:textId="6A138C02" w:rsidR="00E0670C" w:rsidRDefault="00C82479" w:rsidP="00E0670C">
      <w:pPr>
        <w:numPr>
          <w:ilvl w:val="0"/>
          <w:numId w:val="23"/>
        </w:numPr>
      </w:pPr>
      <w:r w:rsidRPr="00C82479">
        <w:t>Kingma,D.P.,&amp;Welling,M.(2013).Auto-EncodingVariationalBayes.InInternationalConferenceonLearningRepresentations.</w:t>
      </w:r>
    </w:p>
    <w:p w14:paraId="3B9D88DB" w14:textId="308B32C7" w:rsidR="00E0670C" w:rsidRDefault="00E0670C" w:rsidP="00E0670C">
      <w:pPr>
        <w:numPr>
          <w:ilvl w:val="0"/>
          <w:numId w:val="23"/>
        </w:numPr>
        <w:sectPr w:rsidR="00E0670C">
          <w:headerReference w:type="default" r:id="rId59"/>
          <w:pgSz w:w="11906" w:h="16838"/>
          <w:pgMar w:top="1134" w:right="1134" w:bottom="1134" w:left="1134" w:header="851" w:footer="992" w:gutter="0"/>
          <w:cols w:space="425"/>
          <w:docGrid w:type="lines" w:linePitch="312"/>
        </w:sectPr>
      </w:pPr>
      <w:r w:rsidRPr="00E0670C">
        <w:t>Yu,B.,Yin,H.,&amp;Zhu,Z.(2017).Spatio-temporalgraphconvolutionalnetworks:Adeeplearningframeworkfortrafficforecasting.InProceedingsofthe27thInternationalJointConferenceonArtificialIntelligence(IJCAI-18)(pp.3634-3640).</w:t>
      </w:r>
    </w:p>
    <w:p w14:paraId="2597FE58" w14:textId="6727DB13" w:rsidR="007552AF" w:rsidRDefault="00B63372">
      <w:pPr>
        <w:pStyle w:val="1"/>
        <w:numPr>
          <w:ilvl w:val="0"/>
          <w:numId w:val="0"/>
        </w:numPr>
      </w:pPr>
      <w:bookmarkStart w:id="95" w:name="_Toc344106020"/>
      <w:bookmarkStart w:id="96" w:name="_Toc162167770"/>
      <w:bookmarkStart w:id="97" w:name="_Toc162174751"/>
      <w:bookmarkStart w:id="98" w:name="_Toc130671535"/>
      <w:r>
        <w:rPr>
          <w:rFonts w:hint="eastAsia"/>
        </w:rPr>
        <w:t>附录</w:t>
      </w:r>
      <w:r>
        <w:rPr>
          <w:rFonts w:hint="eastAsia"/>
        </w:rPr>
        <w:t>1</w:t>
      </w:r>
      <w:r>
        <w:rPr>
          <w:rFonts w:hint="eastAsia"/>
        </w:rPr>
        <w:t>攻读硕士学位期间撰写的论文</w:t>
      </w:r>
      <w:bookmarkEnd w:id="95"/>
      <w:bookmarkEnd w:id="96"/>
      <w:bookmarkEnd w:id="97"/>
      <w:bookmarkEnd w:id="98"/>
    </w:p>
    <w:p w14:paraId="79790C60" w14:textId="6B4F9720" w:rsidR="00256C01" w:rsidRDefault="00256C01" w:rsidP="00256C01"/>
    <w:p w14:paraId="6765A327" w14:textId="77777777" w:rsidR="00256C01" w:rsidRPr="00256C01" w:rsidRDefault="00256C01" w:rsidP="00256C01"/>
    <w:p w14:paraId="53054611" w14:textId="33026BF7" w:rsidR="007552AF" w:rsidRDefault="00B63372">
      <w:pPr>
        <w:pStyle w:val="af3"/>
        <w:ind w:firstLineChars="0" w:firstLine="0"/>
      </w:pPr>
      <w:r>
        <w:lastRenderedPageBreak/>
        <w:t>[1]</w:t>
      </w:r>
      <w:r>
        <w:t>柯昌博</w:t>
      </w:r>
      <w:r>
        <w:rPr>
          <w:rFonts w:hint="eastAsia"/>
        </w:rPr>
        <w:t>、</w:t>
      </w:r>
      <w:r>
        <w:t>吴嘉余</w:t>
      </w:r>
      <w:r>
        <w:rPr>
          <w:rFonts w:hint="eastAsia"/>
        </w:rPr>
        <w:t>、</w:t>
      </w:r>
      <w:r>
        <w:t>曹彦</w:t>
      </w:r>
      <w:r>
        <w:rPr>
          <w:rFonts w:hint="eastAsia"/>
        </w:rPr>
        <w:t>，</w:t>
      </w:r>
      <w:r>
        <w:t>面向云计算应用层演化的隐私保护方法研究</w:t>
      </w:r>
      <w:r>
        <w:rPr>
          <w:rFonts w:hint="eastAsia"/>
        </w:rPr>
        <w:t>，</w:t>
      </w:r>
      <w:r>
        <w:t>计算机工程与应用</w:t>
      </w:r>
      <w:r>
        <w:rPr>
          <w:rFonts w:hint="eastAsia"/>
        </w:rPr>
        <w:t>，已录用。</w:t>
      </w:r>
    </w:p>
    <w:p w14:paraId="0C5DDAB0" w14:textId="7EF4A87C" w:rsidR="007552AF" w:rsidRDefault="00B63372">
      <w:pPr>
        <w:pStyle w:val="af3"/>
        <w:ind w:firstLineChars="0" w:firstLine="0"/>
      </w:pPr>
      <w:r>
        <w:t>[2]</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0"/>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99" w:name="_Toc344106021"/>
      <w:bookmarkStart w:id="100" w:name="_Toc130671536"/>
      <w:r>
        <w:rPr>
          <w:rFonts w:hint="eastAsia"/>
        </w:rPr>
        <w:lastRenderedPageBreak/>
        <w:t>附录</w:t>
      </w:r>
      <w:r>
        <w:rPr>
          <w:rFonts w:hint="eastAsia"/>
        </w:rPr>
        <w:t>2</w:t>
      </w:r>
      <w:r>
        <w:rPr>
          <w:rFonts w:hint="eastAsia"/>
        </w:rPr>
        <w:t>攻读硕士学位期间申请的专利</w:t>
      </w:r>
      <w:bookmarkEnd w:id="99"/>
      <w:bookmarkEnd w:id="100"/>
    </w:p>
    <w:p w14:paraId="29A6E1CE" w14:textId="719831CD" w:rsidR="007552AF" w:rsidRDefault="00B63372">
      <w:pPr>
        <w:pStyle w:val="af3"/>
        <w:tabs>
          <w:tab w:val="left" w:pos="420"/>
        </w:tabs>
        <w:ind w:firstLineChars="0" w:firstLine="0"/>
        <w:rPr>
          <w:rStyle w:val="ae"/>
          <w:b w:val="0"/>
          <w:bCs/>
          <w:iCs/>
        </w:rPr>
      </w:pPr>
      <w:r>
        <w:rPr>
          <w:rFonts w:hint="eastAsia"/>
        </w:rPr>
        <w:t>[</w:t>
      </w:r>
      <w:r>
        <w:t>1]</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6BB7AE2"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2]</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11662238" w:rsidR="007552AF" w:rsidRDefault="00B63372">
      <w:pPr>
        <w:pStyle w:val="1"/>
        <w:numPr>
          <w:ilvl w:val="0"/>
          <w:numId w:val="0"/>
        </w:numPr>
      </w:pPr>
      <w:bookmarkStart w:id="101" w:name="_Toc344106022"/>
      <w:bookmarkStart w:id="102" w:name="_Toc130671537"/>
      <w:r>
        <w:rPr>
          <w:rFonts w:hint="eastAsia"/>
        </w:rPr>
        <w:lastRenderedPageBreak/>
        <w:t>附录</w:t>
      </w:r>
      <w:r>
        <w:rPr>
          <w:rFonts w:hint="eastAsia"/>
        </w:rPr>
        <w:t>3</w:t>
      </w:r>
      <w:r>
        <w:rPr>
          <w:rFonts w:hint="eastAsia"/>
        </w:rPr>
        <w:t>攻读硕士学位期间参加的科研项目</w:t>
      </w:r>
      <w:bookmarkEnd w:id="101"/>
      <w:bookmarkEnd w:id="102"/>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交互与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3" w:name="_Toc162167771"/>
      <w:bookmarkStart w:id="104" w:name="_Toc344106023"/>
      <w:bookmarkStart w:id="105" w:name="_Toc162174752"/>
      <w:bookmarkStart w:id="106" w:name="_Toc160783938"/>
      <w:bookmarkStart w:id="107" w:name="_Toc130671538"/>
      <w:r>
        <w:rPr>
          <w:rFonts w:hint="eastAsia"/>
        </w:rPr>
        <w:lastRenderedPageBreak/>
        <w:t>致谢</w:t>
      </w:r>
      <w:bookmarkEnd w:id="103"/>
      <w:bookmarkEnd w:id="104"/>
      <w:bookmarkEnd w:id="105"/>
      <w:bookmarkEnd w:id="106"/>
      <w:bookmarkEnd w:id="107"/>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5865E9" w14:textId="77777777" w:rsidR="00437B1F" w:rsidRDefault="00437B1F">
      <w:r>
        <w:separator/>
      </w:r>
    </w:p>
  </w:endnote>
  <w:endnote w:type="continuationSeparator" w:id="0">
    <w:p w14:paraId="38376505" w14:textId="77777777" w:rsidR="00437B1F" w:rsidRDefault="00437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02802" w14:textId="77777777" w:rsidR="00437B1F" w:rsidRDefault="00437B1F">
      <w:r>
        <w:separator/>
      </w:r>
    </w:p>
  </w:footnote>
  <w:footnote w:type="continuationSeparator" w:id="0">
    <w:p w14:paraId="12429AEC" w14:textId="77777777" w:rsidR="00437B1F" w:rsidRDefault="00437B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37C82C6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506D5">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36AFB553"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C506D5">
      <w:rPr>
        <w:rFonts w:hint="eastAsia"/>
        <w:noProof/>
        <w:color w:val="666666"/>
        <w:u w:val="single"/>
      </w:rPr>
      <w:t>第六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506D5">
      <w:rPr>
        <w:rFonts w:hint="eastAsia"/>
        <w:noProof/>
        <w:color w:val="666666"/>
        <w:u w:val="single"/>
      </w:rPr>
      <w:t>总结与展望</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5A1EC088"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506D5">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1A0DB6F7"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506D5">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658664D"/>
    <w:multiLevelType w:val="hybridMultilevel"/>
    <w:tmpl w:val="2C565A3A"/>
    <w:lvl w:ilvl="0" w:tplc="8460F53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75C59E8"/>
    <w:multiLevelType w:val="singleLevel"/>
    <w:tmpl w:val="175C59E8"/>
    <w:lvl w:ilvl="0">
      <w:start w:val="1"/>
      <w:numFmt w:val="decimal"/>
      <w:suff w:val="nothing"/>
      <w:lvlText w:val="（%1）"/>
      <w:lvlJc w:val="left"/>
    </w:lvl>
  </w:abstractNum>
  <w:abstractNum w:abstractNumId="18"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2"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28E75599"/>
    <w:multiLevelType w:val="singleLevel"/>
    <w:tmpl w:val="28E75599"/>
    <w:lvl w:ilvl="0">
      <w:start w:val="1"/>
      <w:numFmt w:val="decimal"/>
      <w:suff w:val="nothing"/>
      <w:lvlText w:val="（%1）"/>
      <w:lvlJc w:val="left"/>
    </w:lvl>
  </w:abstractNum>
  <w:abstractNum w:abstractNumId="25" w15:restartNumberingAfterBreak="0">
    <w:nsid w:val="2D3B5C1C"/>
    <w:multiLevelType w:val="singleLevel"/>
    <w:tmpl w:val="2D3B5C1C"/>
    <w:lvl w:ilvl="0">
      <w:start w:val="1"/>
      <w:numFmt w:val="decimal"/>
      <w:suff w:val="nothing"/>
      <w:lvlText w:val="（%1）"/>
      <w:lvlJc w:val="left"/>
    </w:lvl>
  </w:abstractNum>
  <w:abstractNum w:abstractNumId="26"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3603076C"/>
    <w:multiLevelType w:val="singleLevel"/>
    <w:tmpl w:val="3603076C"/>
    <w:lvl w:ilvl="0">
      <w:start w:val="1"/>
      <w:numFmt w:val="decimal"/>
      <w:suff w:val="nothing"/>
      <w:lvlText w:val="（%1）"/>
      <w:lvlJc w:val="left"/>
    </w:lvl>
  </w:abstractNum>
  <w:abstractNum w:abstractNumId="28"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9"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0"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4E7C3032"/>
    <w:multiLevelType w:val="singleLevel"/>
    <w:tmpl w:val="4E7C3032"/>
    <w:lvl w:ilvl="0">
      <w:start w:val="1"/>
      <w:numFmt w:val="decimal"/>
      <w:suff w:val="nothing"/>
      <w:lvlText w:val="（%1）"/>
      <w:lvlJc w:val="left"/>
    </w:lvl>
  </w:abstractNum>
  <w:abstractNum w:abstractNumId="33"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58AEBEB8"/>
    <w:multiLevelType w:val="singleLevel"/>
    <w:tmpl w:val="58AEBEB8"/>
    <w:lvl w:ilvl="0">
      <w:start w:val="1"/>
      <w:numFmt w:val="decimal"/>
      <w:suff w:val="nothing"/>
      <w:lvlText w:val="（%1）"/>
      <w:lvlJc w:val="left"/>
    </w:lvl>
  </w:abstractNum>
  <w:abstractNum w:abstractNumId="35"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5C80B9F8"/>
    <w:multiLevelType w:val="singleLevel"/>
    <w:tmpl w:val="5C80B9F8"/>
    <w:lvl w:ilvl="0">
      <w:start w:val="1"/>
      <w:numFmt w:val="decimal"/>
      <w:suff w:val="nothing"/>
      <w:lvlText w:val="（%1）"/>
      <w:lvlJc w:val="left"/>
    </w:lvl>
  </w:abstractNum>
  <w:abstractNum w:abstractNumId="37"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62C72FDA"/>
    <w:multiLevelType w:val="hybridMultilevel"/>
    <w:tmpl w:val="10CA9686"/>
    <w:lvl w:ilvl="0" w:tplc="02EEBF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9" w15:restartNumberingAfterBreak="0">
    <w:nsid w:val="66D22FC3"/>
    <w:multiLevelType w:val="singleLevel"/>
    <w:tmpl w:val="66D22FC3"/>
    <w:lvl w:ilvl="0">
      <w:start w:val="1"/>
      <w:numFmt w:val="decimal"/>
      <w:suff w:val="nothing"/>
      <w:lvlText w:val="（%1）"/>
      <w:lvlJc w:val="left"/>
    </w:lvl>
  </w:abstractNum>
  <w:abstractNum w:abstractNumId="40"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8"/>
  </w:num>
  <w:num w:numId="2" w16cid:durableId="140659624">
    <w:abstractNumId w:val="11"/>
  </w:num>
  <w:num w:numId="3" w16cid:durableId="1473674691">
    <w:abstractNumId w:val="21"/>
  </w:num>
  <w:num w:numId="4" w16cid:durableId="430980110">
    <w:abstractNumId w:val="27"/>
  </w:num>
  <w:num w:numId="5" w16cid:durableId="1277256339">
    <w:abstractNumId w:val="4"/>
  </w:num>
  <w:num w:numId="6" w16cid:durableId="11578399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7"/>
  </w:num>
  <w:num w:numId="8" w16cid:durableId="1160541184">
    <w:abstractNumId w:val="34"/>
  </w:num>
  <w:num w:numId="9" w16cid:durableId="549876886">
    <w:abstractNumId w:val="25"/>
  </w:num>
  <w:num w:numId="10" w16cid:durableId="1138574899">
    <w:abstractNumId w:val="7"/>
  </w:num>
  <w:num w:numId="11" w16cid:durableId="1451439602">
    <w:abstractNumId w:val="36"/>
  </w:num>
  <w:num w:numId="12" w16cid:durableId="1725330255">
    <w:abstractNumId w:val="2"/>
  </w:num>
  <w:num w:numId="13" w16cid:durableId="2127775980">
    <w:abstractNumId w:val="32"/>
  </w:num>
  <w:num w:numId="14" w16cid:durableId="1642689942">
    <w:abstractNumId w:val="1"/>
  </w:num>
  <w:num w:numId="15" w16cid:durableId="1376462536">
    <w:abstractNumId w:val="39"/>
  </w:num>
  <w:num w:numId="16" w16cid:durableId="1510481768">
    <w:abstractNumId w:val="6"/>
  </w:num>
  <w:num w:numId="17" w16cid:durableId="355153176">
    <w:abstractNumId w:val="24"/>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8"/>
  </w:num>
  <w:num w:numId="25" w16cid:durableId="1787578098">
    <w:abstractNumId w:val="41"/>
  </w:num>
  <w:num w:numId="26" w16cid:durableId="905648114">
    <w:abstractNumId w:val="12"/>
  </w:num>
  <w:num w:numId="27" w16cid:durableId="636376566">
    <w:abstractNumId w:val="23"/>
  </w:num>
  <w:num w:numId="28" w16cid:durableId="62534177">
    <w:abstractNumId w:val="33"/>
  </w:num>
  <w:num w:numId="29" w16cid:durableId="1313289545">
    <w:abstractNumId w:val="37"/>
  </w:num>
  <w:num w:numId="30" w16cid:durableId="285743462">
    <w:abstractNumId w:val="30"/>
  </w:num>
  <w:num w:numId="31" w16cid:durableId="1692493104">
    <w:abstractNumId w:val="14"/>
  </w:num>
  <w:num w:numId="32" w16cid:durableId="1256861590">
    <w:abstractNumId w:val="22"/>
  </w:num>
  <w:num w:numId="33" w16cid:durableId="2108192750">
    <w:abstractNumId w:val="28"/>
  </w:num>
  <w:num w:numId="34" w16cid:durableId="42678565">
    <w:abstractNumId w:val="13"/>
  </w:num>
  <w:num w:numId="35" w16cid:durableId="1892113342">
    <w:abstractNumId w:val="31"/>
  </w:num>
  <w:num w:numId="36" w16cid:durableId="1429694825">
    <w:abstractNumId w:val="40"/>
  </w:num>
  <w:num w:numId="37" w16cid:durableId="1096830405">
    <w:abstractNumId w:val="19"/>
  </w:num>
  <w:num w:numId="38" w16cid:durableId="1308432576">
    <w:abstractNumId w:val="26"/>
  </w:num>
  <w:num w:numId="39" w16cid:durableId="246765826">
    <w:abstractNumId w:val="35"/>
  </w:num>
  <w:num w:numId="40" w16cid:durableId="422604553">
    <w:abstractNumId w:val="10"/>
  </w:num>
  <w:num w:numId="41" w16cid:durableId="832643920">
    <w:abstractNumId w:val="20"/>
  </w:num>
  <w:num w:numId="42" w16cid:durableId="414133023">
    <w:abstractNumId w:val="38"/>
  </w:num>
  <w:num w:numId="43" w16cid:durableId="1653295700">
    <w:abstractNumId w:val="16"/>
  </w:num>
  <w:num w:numId="44" w16cid:durableId="54421657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6BAF"/>
    <w:rsid w:val="000072B3"/>
    <w:rsid w:val="00007582"/>
    <w:rsid w:val="00014227"/>
    <w:rsid w:val="0001445F"/>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643C"/>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B14ED"/>
    <w:rsid w:val="001B2424"/>
    <w:rsid w:val="001B351C"/>
    <w:rsid w:val="001B39DF"/>
    <w:rsid w:val="001B41B7"/>
    <w:rsid w:val="001B5A21"/>
    <w:rsid w:val="001C23BA"/>
    <w:rsid w:val="001C31E4"/>
    <w:rsid w:val="001C3C95"/>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CAF"/>
    <w:rsid w:val="00264F3E"/>
    <w:rsid w:val="00266962"/>
    <w:rsid w:val="00270F32"/>
    <w:rsid w:val="00271A0C"/>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769"/>
    <w:rsid w:val="002B3AB2"/>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55584"/>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530C6"/>
    <w:rsid w:val="005607A1"/>
    <w:rsid w:val="0056476E"/>
    <w:rsid w:val="00566BBC"/>
    <w:rsid w:val="005677F7"/>
    <w:rsid w:val="00571216"/>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104"/>
    <w:rsid w:val="00611AA0"/>
    <w:rsid w:val="00612B5A"/>
    <w:rsid w:val="00613A46"/>
    <w:rsid w:val="00614A01"/>
    <w:rsid w:val="006212C5"/>
    <w:rsid w:val="00622C87"/>
    <w:rsid w:val="00623676"/>
    <w:rsid w:val="00626266"/>
    <w:rsid w:val="00627BFD"/>
    <w:rsid w:val="00633595"/>
    <w:rsid w:val="006373B2"/>
    <w:rsid w:val="00637F2F"/>
    <w:rsid w:val="0064079C"/>
    <w:rsid w:val="00640E4E"/>
    <w:rsid w:val="00641B88"/>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845CA"/>
    <w:rsid w:val="00691282"/>
    <w:rsid w:val="0069170F"/>
    <w:rsid w:val="0069198D"/>
    <w:rsid w:val="00694109"/>
    <w:rsid w:val="00694CC0"/>
    <w:rsid w:val="006A1C87"/>
    <w:rsid w:val="006A4252"/>
    <w:rsid w:val="006A78C5"/>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27F8"/>
    <w:rsid w:val="007347E9"/>
    <w:rsid w:val="00734E69"/>
    <w:rsid w:val="007371BA"/>
    <w:rsid w:val="00742CA5"/>
    <w:rsid w:val="00743D68"/>
    <w:rsid w:val="00744A5E"/>
    <w:rsid w:val="00745C72"/>
    <w:rsid w:val="00751893"/>
    <w:rsid w:val="007541F8"/>
    <w:rsid w:val="007552AF"/>
    <w:rsid w:val="00762599"/>
    <w:rsid w:val="007651FE"/>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22B5"/>
    <w:rsid w:val="00884BD0"/>
    <w:rsid w:val="00890570"/>
    <w:rsid w:val="008909E7"/>
    <w:rsid w:val="00891B86"/>
    <w:rsid w:val="00893649"/>
    <w:rsid w:val="00893F28"/>
    <w:rsid w:val="008A1006"/>
    <w:rsid w:val="008A19D8"/>
    <w:rsid w:val="008A2B77"/>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875FA"/>
    <w:rsid w:val="009916A4"/>
    <w:rsid w:val="00992C45"/>
    <w:rsid w:val="00997BB5"/>
    <w:rsid w:val="009A0CF9"/>
    <w:rsid w:val="009A2639"/>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731E"/>
    <w:rsid w:val="00AA2895"/>
    <w:rsid w:val="00AA2A06"/>
    <w:rsid w:val="00AA52A8"/>
    <w:rsid w:val="00AA6C86"/>
    <w:rsid w:val="00AB1E82"/>
    <w:rsid w:val="00AB22CC"/>
    <w:rsid w:val="00AB310E"/>
    <w:rsid w:val="00AB7346"/>
    <w:rsid w:val="00AB78E5"/>
    <w:rsid w:val="00AC37F2"/>
    <w:rsid w:val="00AC47B7"/>
    <w:rsid w:val="00AC49BF"/>
    <w:rsid w:val="00AC4CB0"/>
    <w:rsid w:val="00AC5F60"/>
    <w:rsid w:val="00AD12FB"/>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7FB3"/>
    <w:rsid w:val="00E80C47"/>
    <w:rsid w:val="00E8358C"/>
    <w:rsid w:val="00E84253"/>
    <w:rsid w:val="00E8522F"/>
    <w:rsid w:val="00E9087B"/>
    <w:rsid w:val="00E91F9A"/>
    <w:rsid w:val="00EA65A1"/>
    <w:rsid w:val="00EB176D"/>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5783F"/>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75F5"/>
    <w:rsid w:val="00FB31B8"/>
    <w:rsid w:val="00FB38DB"/>
    <w:rsid w:val="00FB4DA5"/>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3</TotalTime>
  <Pages>69</Pages>
  <Words>9121</Words>
  <Characters>51991</Characters>
  <Application>Microsoft Office Word</Application>
  <DocSecurity>0</DocSecurity>
  <Lines>433</Lines>
  <Paragraphs>121</Paragraphs>
  <ScaleCrop>false</ScaleCrop>
  <Company>nr</Company>
  <LinksUpToDate>false</LinksUpToDate>
  <CharactersWithSpaces>60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263</cp:revision>
  <cp:lastPrinted>2021-06-17T13:22:00Z</cp:lastPrinted>
  <dcterms:created xsi:type="dcterms:W3CDTF">2018-01-15T02:33:00Z</dcterms:created>
  <dcterms:modified xsi:type="dcterms:W3CDTF">2023-04-11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